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FC52605"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195F75">
        <w:rPr>
          <w:b/>
          <w:noProof/>
          <w:sz w:val="24"/>
          <w:lang w:val="de-DE"/>
        </w:rPr>
        <w:t>234</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553F992"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r w:rsidR="00363BB1">
              <w:rPr>
                <w:noProof/>
              </w:rPr>
              <w:t>, 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4B5181">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Default="008658FB" w:rsidP="002A0B00">
            <w:pPr>
              <w:pStyle w:val="B10"/>
              <w:ind w:left="0" w:firstLine="0"/>
            </w:pPr>
            <w:r>
              <w:t xml:space="preserve">The CR addresses the above </w:t>
            </w:r>
            <w:r w:rsidR="00F020AF">
              <w:t>objectives by adding</w:t>
            </w:r>
          </w:p>
          <w:p w14:paraId="312C93F3" w14:textId="77777777" w:rsidR="00F020AF" w:rsidRDefault="00F020AF" w:rsidP="00F020AF">
            <w:pPr>
              <w:pStyle w:val="B10"/>
              <w:numPr>
                <w:ilvl w:val="0"/>
                <w:numId w:val="13"/>
              </w:numPr>
            </w:pPr>
            <w:r>
              <w:t xml:space="preserve">Architecture for 5GMS via </w:t>
            </w:r>
            <w:proofErr w:type="spellStart"/>
            <w:r>
              <w:t>eMBMS</w:t>
            </w:r>
            <w:proofErr w:type="spellEnd"/>
          </w:p>
          <w:p w14:paraId="1DF8FD11" w14:textId="77777777" w:rsidR="00F020AF" w:rsidRDefault="00F020AF" w:rsidP="00F020AF">
            <w:pPr>
              <w:pStyle w:val="B10"/>
              <w:numPr>
                <w:ilvl w:val="0"/>
                <w:numId w:val="13"/>
              </w:numPr>
            </w:pPr>
            <w:r>
              <w:t xml:space="preserve">Procedures and call flows for 5GMS via </w:t>
            </w:r>
            <w:proofErr w:type="spellStart"/>
            <w:r>
              <w:t>eMBMS</w:t>
            </w:r>
            <w:proofErr w:type="spellEnd"/>
          </w:p>
          <w:p w14:paraId="49C6E330" w14:textId="409A900B" w:rsidR="00F020AF" w:rsidRDefault="00F020AF" w:rsidP="00F020AF">
            <w:pPr>
              <w:pStyle w:val="B10"/>
              <w:numPr>
                <w:ilvl w:val="0"/>
                <w:numId w:val="13"/>
              </w:numPr>
            </w:pPr>
            <w: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0EF3E35"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pPr>
      <w:r>
        <w:t>[18]</w:t>
      </w:r>
      <w:r>
        <w:tab/>
        <w:t>3GPP TS 23.246: "</w:t>
      </w:r>
      <w:r w:rsidRPr="008C4B50">
        <w:t>Multimedia Broadcast/Multicast Service (MBMS); Architecture and functional description</w:t>
      </w:r>
      <w:r>
        <w:t>".</w:t>
      </w:r>
    </w:p>
    <w:p w14:paraId="25189D73" w14:textId="16432FA3" w:rsidR="00A63896" w:rsidRDefault="00A63896" w:rsidP="00A63896">
      <w:pPr>
        <w:pStyle w:val="EX"/>
      </w:pPr>
      <w:r>
        <w:t>[19]</w:t>
      </w:r>
      <w:r>
        <w:tab/>
        <w:t>3GPP TS 26.346: "</w:t>
      </w:r>
      <w:r w:rsidRPr="00825836">
        <w:t>Multimedia Broadcast/Multicast Service (MBMS); Protocols and codecs</w:t>
      </w:r>
      <w:r>
        <w:t>".</w:t>
      </w:r>
    </w:p>
    <w:p w14:paraId="3C5D109B" w14:textId="7035D8A3" w:rsidR="00A63896" w:rsidRDefault="00A63896" w:rsidP="00A63896">
      <w:pPr>
        <w:pStyle w:val="EX"/>
      </w:pPr>
      <w:r>
        <w:t>[20]</w:t>
      </w:r>
      <w:r>
        <w:tab/>
        <w:t>3GPP TS 26.347: "</w:t>
      </w:r>
      <w:r w:rsidRPr="00ED3686">
        <w:t>Multimedia Broadcast/Multicast Service (MBMS); Application Programming Interface and URL</w:t>
      </w:r>
      <w:r>
        <w:t>".</w:t>
      </w:r>
    </w:p>
    <w:p w14:paraId="5952DD41" w14:textId="2F2C8B3D" w:rsidR="00A63896" w:rsidRPr="008C4B50" w:rsidRDefault="00A63896" w:rsidP="00A63896">
      <w:pPr>
        <w:pStyle w:val="EX"/>
      </w:pPr>
      <w:r>
        <w:t>[21]</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0F4D0824" w:rsidR="008223BC" w:rsidRDefault="002072AC" w:rsidP="00183884">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5454D17F" w:rsidR="00C64FA4" w:rsidRDefault="00C64FA4" w:rsidP="00C64FA4">
      <w:pPr>
        <w:keepNext/>
        <w:keepLines/>
      </w:pPr>
      <w:r w:rsidRPr="00D64A01">
        <w:t>Figure</w:t>
      </w:r>
      <w:r>
        <w:t> 4.5.1-1</w:t>
      </w:r>
      <w:r w:rsidRPr="00D64A01">
        <w:t xml:space="preserve"> below </w:t>
      </w:r>
      <w:r>
        <w:t>depic</w:t>
      </w:r>
      <w:r w:rsidRPr="00D64A01">
        <w:t xml:space="preserve">ts </w:t>
      </w:r>
      <w:r w:rsidR="009B2E13">
        <w:t>an</w:t>
      </w:r>
      <w:r>
        <w:t xml:space="preserve"> architecture for downlink 5G Media Streaming via </w:t>
      </w:r>
      <w:proofErr w:type="spellStart"/>
      <w:r>
        <w:t>eMBMS</w:t>
      </w:r>
      <w:proofErr w:type="spellEnd"/>
      <w:r w:rsidR="009B2E13">
        <w:t xml:space="preserve"> that combines the functions and reference points of the 5GMS System with those of the MBMS System</w:t>
      </w:r>
      <w:r>
        <w:t>.</w:t>
      </w:r>
    </w:p>
    <w:p w14:paraId="18F7A7C5" w14:textId="7E55936B" w:rsidR="00C64FA4" w:rsidRDefault="000A00D4"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313.75pt" o:ole="">
            <v:imagedata r:id="rId16" o:title=""/>
          </v:shape>
          <o:OLEObject Type="Embed" ProgID="Visio.Drawing.15" ShapeID="_x0000_i1025" DrawAspect="Content" ObjectID="_1706711295" r:id="rId17"/>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r w:rsidR="00A63896">
        <w:rPr>
          <w:lang w:eastAsia="zh-CN"/>
        </w:rPr>
        <w:t>8</w:t>
      </w:r>
      <w:r>
        <w:rPr>
          <w:lang w:eastAsia="zh-CN"/>
        </w:rPr>
        <w:t>], TS 26.346 [1</w:t>
      </w:r>
      <w:r w:rsidR="00A63896">
        <w:rPr>
          <w:lang w:eastAsia="zh-CN"/>
        </w:rPr>
        <w:t>9</w:t>
      </w:r>
      <w:r>
        <w:rPr>
          <w:lang w:eastAsia="zh-CN"/>
        </w:rPr>
        <w:t>], TS 26.347 [</w:t>
      </w:r>
      <w:r w:rsidR="00A63896">
        <w:rPr>
          <w:lang w:eastAsia="zh-CN"/>
        </w:rPr>
        <w:t>20</w:t>
      </w:r>
      <w:r>
        <w:rPr>
          <w:lang w:eastAsia="zh-CN"/>
        </w:rPr>
        <w:t>] and TS 26.348 [</w:t>
      </w:r>
      <w:r w:rsidR="00A63896">
        <w:rPr>
          <w:lang w:eastAsia="zh-CN"/>
        </w:rPr>
        <w:t>21</w:t>
      </w:r>
      <w:r>
        <w:rPr>
          <w:lang w:eastAsia="zh-CN"/>
        </w:rPr>
        <w:t>].</w:t>
      </w:r>
    </w:p>
    <w:p w14:paraId="6FED9930" w14:textId="77777777" w:rsidR="00C64FA4" w:rsidRDefault="00C64FA4" w:rsidP="00C64FA4">
      <w:pPr>
        <w:keepNext/>
      </w:pPr>
      <w:r>
        <w:t>In this case:</w:t>
      </w:r>
    </w:p>
    <w:p w14:paraId="091AC405" w14:textId="744047EE" w:rsidR="00C64FA4" w:rsidRDefault="000E4EDD" w:rsidP="00C64FA4">
      <w:pPr>
        <w:pStyle w:val="B10"/>
        <w:keepNext/>
      </w:pPr>
      <w:r>
        <w:t>1.</w:t>
      </w:r>
      <w:r w:rsidR="00C64FA4">
        <w:tab/>
        <w:t>The 5GMSd AF configure</w:t>
      </w:r>
      <w:r w:rsidR="00F046D0">
        <w:t>s</w:t>
      </w:r>
      <w:r w:rsidR="00C64FA4">
        <w:t xml:space="preserve"> the delivery of 5GMSd content to an MBMS Client in the UE by </w:t>
      </w:r>
      <w:r w:rsidR="006A6658">
        <w:t xml:space="preserve">creating </w:t>
      </w:r>
      <w:r w:rsidR="00C64FA4">
        <w:t xml:space="preserve">a </w:t>
      </w:r>
      <w:proofErr w:type="gramStart"/>
      <w:r w:rsidR="00C64FA4">
        <w:t xml:space="preserve">Service </w:t>
      </w:r>
      <w:r w:rsidR="006A6658">
        <w:t xml:space="preserve"> as</w:t>
      </w:r>
      <w:proofErr w:type="gramEnd"/>
      <w:r w:rsidR="006A6658">
        <w:t xml:space="preserve"> defined in TS 26.348 [21], clause </w:t>
      </w:r>
      <w:r w:rsidR="00FA2914">
        <w:t>5.3</w:t>
      </w:r>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r w:rsidR="00A63896">
        <w:t>21</w:t>
      </w:r>
      <w:r w:rsidR="00C64FA4">
        <w:t xml:space="preserve">] and, as a result, content </w:t>
      </w:r>
      <w:r w:rsidR="00936AD4">
        <w:t>is</w:t>
      </w:r>
      <w:r w:rsidR="00C64FA4">
        <w:t xml:space="preserve"> ingested by the BM-SC from the 5GMSd A</w:t>
      </w:r>
      <w:r w:rsidR="0085705D">
        <w:t>S</w:t>
      </w:r>
      <w:r w:rsidR="00C64FA4">
        <w:t xml:space="preserve"> using the xMB-U File Distribution procedures specified in clause 5.5.2 of TS 26.348 [</w:t>
      </w:r>
      <w:r w:rsidR="00A63896">
        <w:t>21</w:t>
      </w:r>
      <w:r w:rsidR="00C64FA4">
        <w:t>]</w:t>
      </w:r>
      <w:r w:rsidR="00EC6B2D">
        <w:t xml:space="preserve"> to allow xMB-C Session </w:t>
      </w:r>
      <w:r w:rsidR="000163D8">
        <w:t>t</w:t>
      </w:r>
      <w:r w:rsidR="00EC6B2D">
        <w:t>ype</w:t>
      </w:r>
      <w:r w:rsidR="00663852">
        <w:t>s</w:t>
      </w:r>
      <w:r w:rsidR="00EC6B2D">
        <w:t xml:space="preserve"> </w:t>
      </w:r>
      <w:r w:rsidR="00EC6B2D" w:rsidRPr="004E0EE8">
        <w:rPr>
          <w:i/>
          <w:iCs/>
        </w:rPr>
        <w:t>Application</w:t>
      </w:r>
      <w:r w:rsidR="00EC6B2D">
        <w:t xml:space="preserve"> and </w:t>
      </w:r>
      <w:r w:rsidR="00EC6B2D" w:rsidRPr="004E0EE8">
        <w:rPr>
          <w:i/>
          <w:iCs/>
        </w:rPr>
        <w:t>Files</w:t>
      </w:r>
      <w:r w:rsidR="00EC6B2D">
        <w:t>.</w:t>
      </w:r>
    </w:p>
    <w:p w14:paraId="62DEB7C6" w14:textId="2F52501C" w:rsidR="00C64FA4" w:rsidRDefault="000E4EDD" w:rsidP="00C64FA4">
      <w:pPr>
        <w:pStyle w:val="B10"/>
        <w:keepNext/>
      </w:pPr>
      <w:r>
        <w:t>2.</w:t>
      </w:r>
      <w:r w:rsidR="00C64FA4">
        <w:tab/>
      </w:r>
      <w:r w:rsidR="00422A38">
        <w:t>The 5GMSd Client acts as eMBMS</w:t>
      </w:r>
      <w:r w:rsidR="004E0EE8">
        <w:t>-</w:t>
      </w:r>
      <w:r>
        <w:t>A</w:t>
      </w:r>
      <w:r w:rsidR="00422A38">
        <w:t>ware Application (as defined in TS 26.347</w:t>
      </w:r>
      <w:r>
        <w:t> [20]</w:t>
      </w:r>
      <w:r w:rsidR="00422A38">
        <w:t xml:space="preserve">) for the MBMS Client. Thus, </w:t>
      </w:r>
      <w:r w:rsidR="004E0EE8">
        <w:t>t</w:t>
      </w:r>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r w:rsidR="00A63896">
        <w:t>20</w:t>
      </w:r>
      <w:r w:rsidR="00C64FA4">
        <w:t>] or via the File Delivery Application Service API specified in clause 6.2 of TS 26.347 [</w:t>
      </w:r>
      <w:r w:rsidR="00A63896">
        <w:t>20</w:t>
      </w:r>
      <w:r w:rsidR="00C64FA4">
        <w:t>]. (This interaction is labelled MBMS-API-C</w:t>
      </w:r>
      <w:del w:id="14" w:author="Thomas Stockhammer" w:date="2022-02-18T15:13:00Z">
        <w:r w:rsidR="00642EE5" w:rsidDel="00BF3D13">
          <w:delText>*</w:delText>
        </w:r>
      </w:del>
      <w:r w:rsidR="00C64FA4">
        <w:t xml:space="preserve"> in the above figure.)</w:t>
      </w:r>
    </w:p>
    <w:p w14:paraId="153D1D78" w14:textId="33143B53" w:rsidR="00C64FA4" w:rsidRDefault="000E4EDD" w:rsidP="00C64FA4">
      <w:pPr>
        <w:pStyle w:val="B10"/>
      </w:pPr>
      <w:r>
        <w:t>3.</w:t>
      </w:r>
      <w:r w:rsidR="00C64FA4">
        <w:tab/>
        <w:t xml:space="preserve">The </w:t>
      </w:r>
      <w:r w:rsidR="00C64FA4" w:rsidRPr="00845B4C">
        <w:t>MBMS Client</w:t>
      </w:r>
      <w:r w:rsidR="00C64FA4">
        <w:t xml:space="preserve"> receives media </w:t>
      </w:r>
      <w:r w:rsidR="00ED2FB8">
        <w:t xml:space="preserve">and other </w:t>
      </w:r>
      <w:r w:rsidR="00C64FA4">
        <w:t>objects from the BM</w:t>
      </w:r>
      <w:r w:rsidR="00C64FA4">
        <w:noBreakHyphen/>
        <w:t xml:space="preserve">SC according to the </w:t>
      </w:r>
      <w:r w:rsidR="00ED2FB8">
        <w:t xml:space="preserve">MBMS </w:t>
      </w:r>
      <w:r w:rsidR="00C64FA4">
        <w:t>Download Delivery Method specified in clause 7 of TS 26.346 [</w:t>
      </w:r>
      <w:r w:rsidR="00A63896">
        <w:t>19</w:t>
      </w:r>
      <w:r w:rsidR="00C64FA4">
        <w:t>]. If an uplink is available to the MBMS Client</w:t>
      </w:r>
      <w:r w:rsidR="0085705D">
        <w:t>,</w:t>
      </w:r>
      <w:r w:rsidR="00C64FA4">
        <w:t xml:space="preserve"> and if associated delivery procedures as specified in clause 9.3 of TS 26.346 [</w:t>
      </w:r>
      <w:r>
        <w:t>19</w:t>
      </w:r>
      <w:r w:rsidR="00C64FA4">
        <w:t xml:space="preserve">] are activated, </w:t>
      </w:r>
      <w:r w:rsidR="0085705D">
        <w:t>the MBMS Client</w:t>
      </w:r>
      <w:r w:rsidR="00C64FA4">
        <w:t xml:space="preserve"> use</w:t>
      </w:r>
      <w:r w:rsidR="00855543">
        <w:t>s</w:t>
      </w:r>
      <w:r w:rsidR="00C64FA4">
        <w:t xml:space="preserve"> the associated delivery procedures to recover damaged media objects received from the BM-SC</w:t>
      </w:r>
      <w:r w:rsidR="000163D8">
        <w:t xml:space="preserve"> for </w:t>
      </w:r>
      <w:proofErr w:type="spellStart"/>
      <w:r w:rsidR="000163D8">
        <w:t>xMB</w:t>
      </w:r>
      <w:proofErr w:type="spellEnd"/>
      <w:r w:rsidR="000163D8">
        <w:t xml:space="preserve">-C Session type </w:t>
      </w:r>
      <w:r w:rsidR="000163D8" w:rsidRPr="009D4BA3">
        <w:rPr>
          <w:i/>
          <w:iCs/>
        </w:rPr>
        <w:t>Files</w:t>
      </w:r>
      <w:r w:rsidR="00C64FA4">
        <w:t>.</w:t>
      </w:r>
    </w:p>
    <w:p w14:paraId="64A045B4" w14:textId="2A34AC1B" w:rsidR="00C64FA4" w:rsidRDefault="000E4EDD" w:rsidP="00C64FA4">
      <w:pPr>
        <w:pStyle w:val="B10"/>
        <w:keepNext/>
        <w:keepLines/>
      </w:pPr>
      <w:r>
        <w:t>4.</w:t>
      </w:r>
      <w:r w:rsidR="00C64FA4">
        <w:tab/>
        <w:t xml:space="preserve">The </w:t>
      </w:r>
      <w:r w:rsidR="00C64FA4" w:rsidRPr="00845B4C">
        <w:rPr>
          <w:i/>
          <w:iCs/>
        </w:rPr>
        <w:t>Media Server</w:t>
      </w:r>
      <w:r w:rsidR="00C64FA4">
        <w:t xml:space="preserve"> function interfaces with the MBMS Client per figure 5.1 of TS 26.347 [</w:t>
      </w:r>
      <w:r w:rsidR="00A63896">
        <w:t>20</w:t>
      </w:r>
      <w:proofErr w:type="gramStart"/>
      <w:r w:rsidR="00C64FA4">
        <w:t>], and</w:t>
      </w:r>
      <w:proofErr w:type="gramEnd"/>
      <w:r w:rsidR="00C64FA4">
        <w:t xml:space="preserve"> shall expose the content received (and possibly repaired) by the MBMS Client to the 5GMSd Client via the HTTP client-to-application interface specified in clause 7.2 of TS 26.347 [</w:t>
      </w:r>
      <w:r w:rsidR="00A63896">
        <w:t>20</w:t>
      </w:r>
      <w:r w:rsidR="00C64FA4">
        <w:t>]. (This interaction is labelled MBMS-API-U in the above figure.)</w:t>
      </w:r>
    </w:p>
    <w:p w14:paraId="739F04AC" w14:textId="467CD499" w:rsidR="00C64FA4" w:rsidRDefault="000E4EDD" w:rsidP="00C64FA4">
      <w:pPr>
        <w:pStyle w:val="B10"/>
      </w:pPr>
      <w:r>
        <w:t>5.</w:t>
      </w:r>
      <w:r w:rsidR="00C64FA4">
        <w:tab/>
      </w:r>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r w:rsidR="00C64FA4">
        <w:t>In case a media object transmitted via the MBMS User Service is not received</w:t>
      </w:r>
      <w:r>
        <w:t xml:space="preserve"> by the MBMS Client</w:t>
      </w:r>
      <w:r w:rsidR="00C64FA4">
        <w:t xml:space="preserve"> </w:t>
      </w:r>
      <w:r w:rsidR="008F46C0">
        <w:t>by the object availability times</w:t>
      </w:r>
      <w:r w:rsidR="00C64FA4">
        <w:t>, or if it cannot be repaired in time for consumption by the 5GMS Client, the Media Server returns an error</w:t>
      </w:r>
      <w:r>
        <w:t xml:space="preserve"> or a partial object</w:t>
      </w:r>
      <w:r w:rsidR="00C64FA4">
        <w:t xml:space="preserve"> in response to the Media Player’s request for the media object, and the Media Player may instead attempt to retrieve the media object</w:t>
      </w:r>
      <w:r w:rsidR="005B07C0">
        <w:t>, or ranges of it,</w:t>
      </w:r>
      <w:r w:rsidR="00C64FA4">
        <w:t xml:space="preserve"> from the 5GMSd AS at reference point M4d, if available.</w:t>
      </w:r>
      <w:r w:rsidR="00162AFB">
        <w:t xml:space="preserve"> The object </w:t>
      </w:r>
      <w:r w:rsidR="00707E08">
        <w:t>sha</w:t>
      </w:r>
      <w:r w:rsidR="005A7054">
        <w:t>ll be</w:t>
      </w:r>
      <w:r w:rsidR="00162AFB">
        <w:t xml:space="preserve"> available for the application for </w:t>
      </w:r>
      <w:r w:rsidR="009751D9">
        <w:t xml:space="preserve">a </w:t>
      </w:r>
      <w:r w:rsidR="005A7054">
        <w:t>well-defined</w:t>
      </w:r>
      <w:r w:rsidR="009751D9">
        <w:t xml:space="preserve"> time duration.</w:t>
      </w:r>
    </w:p>
    <w:p w14:paraId="3683251C" w14:textId="753ECF83" w:rsidR="00C64FA4" w:rsidRDefault="00C64FA4" w:rsidP="00C64FA4">
      <w:pPr>
        <w:pStyle w:val="NO"/>
      </w:pPr>
      <w:r>
        <w:t>NOTE:</w:t>
      </w:r>
      <w:r>
        <w:tab/>
      </w:r>
      <w:r w:rsidR="00A148F5">
        <w:t xml:space="preserve">Details </w:t>
      </w:r>
      <w:r w:rsidR="00683026">
        <w:t>on determining the availability time requirements of the application are d</w:t>
      </w:r>
      <w:r w:rsidR="00497593">
        <w:t xml:space="preserve">eferred to </w:t>
      </w:r>
      <w:proofErr w:type="gramStart"/>
      <w:r w:rsidR="00497593">
        <w:t>stage-3</w:t>
      </w:r>
      <w:proofErr w:type="gramEnd"/>
      <w:r>
        <w:t>.</w:t>
      </w:r>
    </w:p>
    <w:p w14:paraId="603368EE" w14:textId="2702E77E" w:rsidR="00C64FA4" w:rsidRDefault="00EE0276" w:rsidP="00C64FA4">
      <w:pPr>
        <w:rPr>
          <w:rFonts w:eastAsia="SimSun"/>
        </w:rPr>
      </w:pPr>
      <w:r>
        <w:rPr>
          <w:rFonts w:eastAsia="SimSun"/>
        </w:rPr>
        <w:t>The usage of existing reference points</w:t>
      </w:r>
      <w:r w:rsidR="00C64FA4">
        <w:rPr>
          <w:rFonts w:eastAsia="SimSun"/>
        </w:rPr>
        <w:t xml:space="preserve"> to support these scenarios </w:t>
      </w:r>
      <w:r w:rsidR="009B2E13">
        <w:rPr>
          <w:rFonts w:eastAsia="SimSun"/>
        </w:rPr>
        <w:t>is</w:t>
      </w:r>
      <w:r w:rsidR="00C64FA4">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r w:rsidR="008D670D">
        <w:t xml:space="preserve">Usage of </w:t>
      </w:r>
      <w:r w:rsidDel="003066FB">
        <w:t>5GMS reference points</w:t>
      </w:r>
      <w:r w:rsidR="003E72E8">
        <w:t xml:space="preserve"> </w:t>
      </w:r>
      <w:r w:rsidR="008D670D">
        <w:t>for</w:t>
      </w:r>
      <w:r w:rsidR="003E72E8">
        <w:t xml:space="preserve"> </w:t>
      </w:r>
      <w:r w:rsidR="002E2E47">
        <w:t>eMBMS</w:t>
      </w:r>
      <w:r w:rsidR="008D670D">
        <w:t>-based</w:t>
      </w:r>
      <w:r w:rsidR="002E2E47">
        <w:t xml:space="preserve"> delivery</w:t>
      </w:r>
    </w:p>
    <w:p w14:paraId="44131088" w14:textId="4D881486" w:rsidR="00C64FA4" w:rsidDel="003066FB" w:rsidRDefault="00C64FA4" w:rsidP="00C64FA4">
      <w:pPr>
        <w:pStyle w:val="Heading4"/>
      </w:pPr>
      <w:r w:rsidDel="003066FB">
        <w:t>4.5.2.1</w:t>
      </w:r>
      <w:r w:rsidDel="003066FB">
        <w:tab/>
      </w:r>
      <w:r w:rsidR="002118D3">
        <w:t>Usage</w:t>
      </w:r>
      <w:r w:rsidR="008D670D">
        <w:t xml:space="preserve"> of </w:t>
      </w:r>
      <w:r w:rsidDel="003066FB">
        <w:t>M1d</w:t>
      </w:r>
    </w:p>
    <w:p w14:paraId="417AF43B" w14:textId="36043A3D" w:rsidR="007E35C8" w:rsidRDefault="00C64FA4" w:rsidP="00732BBF">
      <w:pPr>
        <w:rPr>
          <w:rFonts w:eastAsia="SimSun"/>
        </w:rPr>
      </w:pPr>
      <w:r w:rsidRPr="00732BBF" w:rsidDel="003066FB">
        <w:rPr>
          <w:rFonts w:eastAsia="SimSun"/>
        </w:rPr>
        <w:t xml:space="preserve">Reference point M1d is </w:t>
      </w:r>
      <w:r w:rsidR="002E2E47" w:rsidRPr="00732BBF">
        <w:rPr>
          <w:rFonts w:eastAsia="SimSun"/>
        </w:rPr>
        <w:t xml:space="preserve">used </w:t>
      </w:r>
      <w:r w:rsidR="00D641B8" w:rsidRPr="00732BBF">
        <w:rPr>
          <w:rFonts w:eastAsia="SimSun"/>
        </w:rPr>
        <w:t>as defined</w:t>
      </w:r>
      <w:r w:rsidR="00B64E89" w:rsidRPr="00732BBF">
        <w:rPr>
          <w:rFonts w:eastAsia="SimSun"/>
        </w:rPr>
        <w:t xml:space="preserve"> in clauses 4.1 to 4.4.</w:t>
      </w:r>
    </w:p>
    <w:p w14:paraId="5B281C41" w14:textId="47DA2DC7" w:rsidR="00C64FA4" w:rsidRDefault="008246C4" w:rsidP="00732BBF">
      <w:pPr>
        <w:rPr>
          <w:rFonts w:eastAsia="SimSun"/>
        </w:rPr>
      </w:pPr>
      <w:r w:rsidRPr="00732BBF">
        <w:t xml:space="preserve">In addition, </w:t>
      </w:r>
      <w:r w:rsidR="002118D3" w:rsidRPr="00732BBF">
        <w:t xml:space="preserve">the content provider shall </w:t>
      </w:r>
      <w:r w:rsidR="00E42111">
        <w:t>authorize</w:t>
      </w:r>
      <w:r w:rsidR="002118D3" w:rsidRPr="00732BBF">
        <w:t xml:space="preserve"> via M1d that </w:t>
      </w:r>
      <w:r w:rsidR="00535DB4" w:rsidRPr="004E0EE8">
        <w:t xml:space="preserve">5GMS </w:t>
      </w:r>
      <w:r w:rsidR="00C64FA4" w:rsidRPr="004E0EE8" w:rsidDel="003066FB">
        <w:t xml:space="preserve">content </w:t>
      </w:r>
      <w:r w:rsidR="002118D3">
        <w:rPr>
          <w:rFonts w:eastAsia="SimSun"/>
        </w:rPr>
        <w:t xml:space="preserve">may be distributed </w:t>
      </w:r>
      <w:r w:rsidR="00C64FA4" w:rsidRPr="00732BBF" w:rsidDel="003066FB">
        <w:t>via eMBMS.</w:t>
      </w:r>
    </w:p>
    <w:p w14:paraId="1457AED4" w14:textId="757F43F1" w:rsidR="003302D7" w:rsidRDefault="003302D7" w:rsidP="002118D3">
      <w:pPr>
        <w:rPr>
          <w:rFonts w:eastAsia="SimSun"/>
        </w:rPr>
      </w:pPr>
      <w:r>
        <w:rPr>
          <w:rFonts w:eastAsia="SimSun"/>
        </w:rPr>
        <w:t>The translation of M1d information to eMBMS delivery provisioning is left to implementation.</w:t>
      </w:r>
    </w:p>
    <w:p w14:paraId="05CDF2FC" w14:textId="44859464" w:rsidR="00196694" w:rsidRPr="00732BBF" w:rsidDel="003066FB" w:rsidRDefault="00C1029C" w:rsidP="004E0EE8">
      <w:pPr>
        <w:pStyle w:val="NO"/>
      </w:pPr>
      <w:r>
        <w:t>NOTE</w:t>
      </w:r>
      <w:r w:rsidR="00196694" w:rsidRPr="004E0EE8">
        <w:t>:</w:t>
      </w:r>
      <w:r w:rsidR="004E0EE8">
        <w:tab/>
        <w:t>T</w:t>
      </w:r>
      <w:r w:rsidR="00196694" w:rsidRPr="004E0EE8">
        <w:t xml:space="preserve">he </w:t>
      </w:r>
      <w:r w:rsidR="004E0EE8">
        <w:t>5GMS A</w:t>
      </w:r>
      <w:r w:rsidR="00196694" w:rsidRPr="004E0EE8">
        <w:t xml:space="preserve">pplication </w:t>
      </w:r>
      <w:r w:rsidR="004E0EE8">
        <w:t>P</w:t>
      </w:r>
      <w:r w:rsidR="00196694" w:rsidRPr="004E0EE8">
        <w:t xml:space="preserve">rovider may </w:t>
      </w:r>
      <w:r w:rsidR="00F1485C">
        <w:t>provision</w:t>
      </w:r>
      <w:r w:rsidR="00196694" w:rsidRPr="004E0EE8">
        <w:t xml:space="preserve"> specific use-cases (high velocity, specific reception area, indoor/outdoor/mobile users) </w:t>
      </w:r>
      <w:r w:rsidR="00F1485C">
        <w:t>at reference point</w:t>
      </w:r>
      <w:r w:rsidR="00196694" w:rsidRPr="004E0EE8">
        <w:t xml:space="preserve"> M1d</w:t>
      </w:r>
      <w:r w:rsidR="00F1485C">
        <w:t>.</w:t>
      </w:r>
      <w:r w:rsidR="00196694" w:rsidRPr="004E0EE8">
        <w:t xml:space="preserve"> </w:t>
      </w:r>
      <w:r w:rsidR="00F1485C">
        <w:t>These service requirements are</w:t>
      </w:r>
      <w:r w:rsidR="00196694" w:rsidRPr="004E0EE8">
        <w:t xml:space="preserve"> translated by the 5GMSd</w:t>
      </w:r>
      <w:r w:rsidR="00F1485C">
        <w:t> </w:t>
      </w:r>
      <w:r w:rsidR="00196694" w:rsidRPr="004E0EE8">
        <w:t xml:space="preserve">AF </w:t>
      </w:r>
      <w:r w:rsidR="00F1485C">
        <w:t>in</w:t>
      </w:r>
      <w:r w:rsidR="00196694" w:rsidRPr="004E0EE8">
        <w:t>to specific xMB-C calls to provision the BM</w:t>
      </w:r>
      <w:r w:rsidR="004E0EE8">
        <w:noBreakHyphen/>
      </w:r>
      <w:r w:rsidR="00196694" w:rsidRPr="004E0EE8">
        <w:t xml:space="preserve">SC </w:t>
      </w:r>
      <w:r w:rsidR="00F1485C">
        <w:t>with</w:t>
      </w:r>
      <w:r w:rsidR="00196694" w:rsidRPr="004E0EE8">
        <w:t xml:space="preserve"> a service </w:t>
      </w:r>
      <w:r w:rsidR="00F1485C">
        <w:t>that has the</w:t>
      </w:r>
      <w:r w:rsidR="00196694" w:rsidRPr="004E0EE8">
        <w:t xml:space="preserve"> right parameters for a specific location.</w:t>
      </w:r>
    </w:p>
    <w:p w14:paraId="57721CE7" w14:textId="7C1AA85B" w:rsidR="00CB4D1E" w:rsidRDefault="00CB4D1E" w:rsidP="00CB4D1E">
      <w:pPr>
        <w:pStyle w:val="Heading4"/>
      </w:pPr>
      <w:r w:rsidDel="003066FB">
        <w:t>4.5.2.2</w:t>
      </w:r>
      <w:r w:rsidDel="003066FB">
        <w:tab/>
      </w:r>
      <w:r>
        <w:t>Usage of</w:t>
      </w:r>
      <w:r w:rsidDel="003066FB">
        <w:t xml:space="preserve"> M</w:t>
      </w:r>
      <w:r>
        <w:t>2</w:t>
      </w:r>
      <w:r w:rsidDel="003066FB">
        <w:t>d</w:t>
      </w:r>
    </w:p>
    <w:p w14:paraId="68C5B0EA" w14:textId="31059284" w:rsidR="00F1485C" w:rsidRDefault="000A7C90" w:rsidP="00732BBF">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sidR="006A3BC9">
        <w:rPr>
          <w:rFonts w:eastAsia="SimSun"/>
        </w:rPr>
        <w:t>is</w:t>
      </w:r>
      <w:r w:rsidR="00DC5907">
        <w:rPr>
          <w:rFonts w:eastAsia="SimSun"/>
        </w:rPr>
        <w:t xml:space="preserve"> be</w:t>
      </w:r>
      <w:r w:rsidRPr="009D4BA3" w:rsidDel="003066FB">
        <w:rPr>
          <w:rFonts w:eastAsia="SimSun"/>
        </w:rPr>
        <w:t xml:space="preserve"> </w:t>
      </w:r>
      <w:r w:rsidRPr="009D4BA3">
        <w:rPr>
          <w:rFonts w:eastAsia="SimSun"/>
        </w:rPr>
        <w:t>used as defined in clauses 4.1 to 4.4.</w:t>
      </w:r>
    </w:p>
    <w:p w14:paraId="3A68FEB6" w14:textId="05F63E61" w:rsidR="00753106" w:rsidDel="003066FB" w:rsidRDefault="00D22865" w:rsidP="00753106">
      <w:pPr>
        <w:pStyle w:val="Heading4"/>
      </w:pPr>
      <w:r>
        <w:rPr>
          <w:rFonts w:eastAsia="SimSun"/>
        </w:rPr>
        <w:t>BM-SC</w:t>
      </w:r>
      <w:r w:rsidR="00753106" w:rsidDel="003066FB">
        <w:t>4.5.2.</w:t>
      </w:r>
      <w:r w:rsidR="00753106">
        <w:t>3</w:t>
      </w:r>
      <w:r w:rsidR="00753106" w:rsidDel="003066FB">
        <w:tab/>
      </w:r>
      <w:r w:rsidR="00753106">
        <w:t>Usage of</w:t>
      </w:r>
      <w:r w:rsidR="00753106" w:rsidDel="003066FB">
        <w:t xml:space="preserve"> M</w:t>
      </w:r>
      <w:r w:rsidR="00753106">
        <w:t>3</w:t>
      </w:r>
      <w:r w:rsidR="00EE0276">
        <w:t>d</w:t>
      </w:r>
    </w:p>
    <w:p w14:paraId="690059F7" w14:textId="50243328" w:rsidR="00753106" w:rsidRPr="001679C4" w:rsidDel="003066FB" w:rsidRDefault="00753106" w:rsidP="00753106">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FF5D92B" w14:textId="5829DDEC" w:rsidR="00CB4D1E" w:rsidDel="003066FB" w:rsidRDefault="00CB4D1E" w:rsidP="00CB4D1E">
      <w:pPr>
        <w:pStyle w:val="Heading4"/>
      </w:pPr>
      <w:r w:rsidDel="003066FB">
        <w:t>4.5.2.</w:t>
      </w:r>
      <w:r w:rsidR="00753106">
        <w:t>4</w:t>
      </w:r>
      <w:r w:rsidDel="003066FB">
        <w:tab/>
      </w:r>
      <w:r>
        <w:t>Usage of</w:t>
      </w:r>
      <w:r w:rsidDel="003066FB">
        <w:t xml:space="preserve"> M</w:t>
      </w:r>
      <w:r w:rsidR="00CA54F5">
        <w:t>4</w:t>
      </w:r>
      <w:r w:rsidDel="003066FB">
        <w:t>d</w:t>
      </w:r>
    </w:p>
    <w:p w14:paraId="2D1D4879" w14:textId="4E401E27" w:rsidR="00CB4D1E" w:rsidRDefault="000A7C90" w:rsidP="00732BBF">
      <w:r w:rsidRPr="009D4BA3" w:rsidDel="003066FB">
        <w:rPr>
          <w:rFonts w:eastAsia="SimSun"/>
        </w:rPr>
        <w:t>Reference point M</w:t>
      </w:r>
      <w:r>
        <w:rPr>
          <w:rFonts w:eastAsia="SimSun"/>
        </w:rPr>
        <w:t>4</w:t>
      </w:r>
      <w:r w:rsidRPr="009D4BA3" w:rsidDel="003066FB">
        <w:rPr>
          <w:rFonts w:eastAsia="SimSun"/>
        </w:rPr>
        <w:t xml:space="preserve">d </w:t>
      </w:r>
      <w:r w:rsidR="00DC5907">
        <w:rPr>
          <w:rFonts w:eastAsia="SimSun"/>
        </w:rPr>
        <w:t>is</w:t>
      </w:r>
      <w:r w:rsidRPr="009D4BA3" w:rsidDel="003066FB">
        <w:rPr>
          <w:rFonts w:eastAsia="SimSun"/>
        </w:rPr>
        <w:t xml:space="preserve"> </w:t>
      </w:r>
      <w:r w:rsidRPr="009D4BA3">
        <w:rPr>
          <w:rFonts w:eastAsia="SimSun"/>
        </w:rPr>
        <w:t>used as defined in clauses 4.1 to 4.4.</w:t>
      </w:r>
    </w:p>
    <w:p w14:paraId="2CD0D9DB" w14:textId="220D57B8" w:rsidR="00C64FA4" w:rsidDel="003066FB" w:rsidRDefault="00C64FA4" w:rsidP="00C64FA4">
      <w:pPr>
        <w:pStyle w:val="Heading4"/>
      </w:pPr>
      <w:r w:rsidDel="003066FB">
        <w:t>4.5.2.</w:t>
      </w:r>
      <w:r w:rsidR="00753106">
        <w:t>5</w:t>
      </w:r>
      <w:r w:rsidDel="003066FB">
        <w:tab/>
      </w:r>
      <w:r w:rsidR="005A4FCF">
        <w:t>Usage of</w:t>
      </w:r>
      <w:r w:rsidDel="003066FB">
        <w:t xml:space="preserve"> M5d</w:t>
      </w:r>
    </w:p>
    <w:p w14:paraId="188E8923" w14:textId="0779C19D" w:rsidR="00A31D44" w:rsidRDefault="00C64FA4" w:rsidP="00C64FA4">
      <w:pPr>
        <w:keepNext/>
        <w:rPr>
          <w:rFonts w:eastAsia="SimSun"/>
        </w:rPr>
      </w:pPr>
      <w:r w:rsidDel="003066FB">
        <w:t xml:space="preserve">Reference point M5d is </w:t>
      </w:r>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p>
    <w:p w14:paraId="63428424" w14:textId="09562473" w:rsidR="00C64FA4" w:rsidDel="003066FB" w:rsidRDefault="00CB4D1E" w:rsidP="00C64FA4">
      <w:pPr>
        <w:keepNext/>
      </w:pPr>
      <w:r>
        <w:t>In addition, for 5GMS</w:t>
      </w:r>
      <w:r w:rsidRPr="00CB4D1E" w:rsidDel="003066FB">
        <w:rPr>
          <w:rFonts w:eastAsia="SimSun"/>
        </w:rPr>
        <w:t xml:space="preserve"> </w:t>
      </w:r>
      <w:r w:rsidRPr="009D4BA3" w:rsidDel="003066FB">
        <w:rPr>
          <w:rFonts w:eastAsia="SimSun"/>
        </w:rPr>
        <w:t xml:space="preserve">content </w:t>
      </w:r>
      <w:r w:rsidR="00D55F32">
        <w:rPr>
          <w:rFonts w:eastAsia="SimSun"/>
        </w:rPr>
        <w:t xml:space="preserve">to </w:t>
      </w:r>
      <w:r>
        <w:rPr>
          <w:rFonts w:eastAsia="SimSun"/>
        </w:rPr>
        <w:t xml:space="preserve">be distributed </w:t>
      </w:r>
      <w:r w:rsidRPr="009D4BA3" w:rsidDel="003066FB">
        <w:rPr>
          <w:rFonts w:eastAsia="SimSun"/>
        </w:rPr>
        <w:t>via eMBMS</w:t>
      </w:r>
      <w:r w:rsidR="00C64FA4" w:rsidDel="003066FB">
        <w:t>:</w:t>
      </w:r>
    </w:p>
    <w:p w14:paraId="09D45444" w14:textId="52C3CAA8" w:rsidR="00C64FA4" w:rsidRDefault="00C64FA4" w:rsidP="00C64FA4">
      <w:pPr>
        <w:pStyle w:val="B10"/>
      </w:pPr>
      <w:r w:rsidDel="003066FB">
        <w:t>-</w:t>
      </w:r>
      <w:r w:rsidDel="003066FB">
        <w:tab/>
        <w:t xml:space="preserve">The 5GMS Service Access Information </w:t>
      </w:r>
      <w:r w:rsidR="00D55F32">
        <w:t>shall</w:t>
      </w:r>
      <w:r w:rsidDel="003066FB">
        <w:t xml:space="preserve"> include the relevant information of the eMBMS Service Announcement </w:t>
      </w:r>
      <w:proofErr w:type="gramStart"/>
      <w:r w:rsidDel="003066FB">
        <w:t>in order to</w:t>
      </w:r>
      <w:proofErr w:type="gramEnd"/>
      <w:r w:rsidDel="003066FB">
        <w:t xml:space="preserve"> bootstrap reception of the MBMS service, typically </w:t>
      </w:r>
      <w:r w:rsidR="006C3B6A">
        <w:t xml:space="preserve">via </w:t>
      </w:r>
      <w:r w:rsidDel="003066FB">
        <w:t>a service identifier</w:t>
      </w:r>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r w:rsidR="000643D0">
        <w:t> </w:t>
      </w:r>
      <w:r w:rsidR="00FE02A1">
        <w:t>26.346</w:t>
      </w:r>
      <w:r w:rsidR="000643D0">
        <w:t> </w:t>
      </w:r>
      <w:r w:rsidR="00FE02A1">
        <w:t>[19])</w:t>
      </w:r>
      <w:r w:rsidDel="003066FB">
        <w:t>. This is passed by the Media Session Handler to the MBMS Client via reference point MBMS-API-C</w:t>
      </w:r>
      <w:r w:rsidDel="003066FB">
        <w:rPr>
          <w:lang w:eastAsia="zh-CN"/>
        </w:rPr>
        <w:t xml:space="preserve"> [</w:t>
      </w:r>
      <w:r w:rsidR="00230F25">
        <w:rPr>
          <w:lang w:eastAsia="zh-CN"/>
        </w:rPr>
        <w:t>20</w:t>
      </w:r>
      <w:r w:rsidDel="003066FB">
        <w:rPr>
          <w:lang w:eastAsia="zh-CN"/>
        </w:rPr>
        <w:t>]</w:t>
      </w:r>
      <w:r w:rsidDel="003066FB">
        <w:t>.</w:t>
      </w:r>
      <w:r w:rsidR="005B07C0">
        <w:t xml:space="preserve"> When this information is present in the Service Access Information and when the UE is MBMS</w:t>
      </w:r>
      <w:r w:rsidR="004508F7">
        <w:t>-</w:t>
      </w:r>
      <w:r w:rsidR="005B07C0">
        <w:t>capable, the 5GMSd</w:t>
      </w:r>
      <w:r w:rsidR="004508F7">
        <w:t> C</w:t>
      </w:r>
      <w:r w:rsidR="005B07C0">
        <w:t>lient shall invoke the MBMS</w:t>
      </w:r>
      <w:r w:rsidR="004508F7">
        <w:t> C</w:t>
      </w:r>
      <w:r w:rsidR="005B07C0">
        <w:t xml:space="preserve">lient </w:t>
      </w:r>
      <w:r w:rsidR="004508F7">
        <w:t>to</w:t>
      </w:r>
      <w:r w:rsidR="005B07C0">
        <w:t xml:space="preserve"> initiate </w:t>
      </w:r>
      <w:r w:rsidR="004508F7">
        <w:t>reception of</w:t>
      </w:r>
      <w:r w:rsidR="005B07C0">
        <w:t xml:space="preserve"> the </w:t>
      </w:r>
      <w:r w:rsidR="004508F7">
        <w:t>corresponding MBMS User S</w:t>
      </w:r>
      <w:r w:rsidR="005B07C0">
        <w:t>ervice.</w:t>
      </w:r>
    </w:p>
    <w:p w14:paraId="3114275B" w14:textId="195C655D" w:rsidR="00A31D44" w:rsidRDefault="00A31D44" w:rsidP="00A31D44">
      <w:pPr>
        <w:pStyle w:val="B10"/>
      </w:pPr>
      <w:r>
        <w:t>-</w:t>
      </w:r>
      <w:r>
        <w:tab/>
      </w:r>
      <w:r w:rsidDel="003066FB">
        <w:t xml:space="preserve">The 5GMS Service Access Information </w:t>
      </w:r>
      <w:r>
        <w:t>shall</w:t>
      </w:r>
      <w:r w:rsidDel="003066FB">
        <w:t xml:space="preserve"> include the relevant information of the eMBMS Service Announcement in order to </w:t>
      </w:r>
      <w:r>
        <w:t>collect</w:t>
      </w:r>
      <w:r w:rsidDel="003066FB">
        <w:t xml:space="preserve"> </w:t>
      </w:r>
      <w:r>
        <w:t>metrics</w:t>
      </w:r>
      <w:r w:rsidDel="003066FB">
        <w:t xml:space="preserve"> of the MBMS service</w:t>
      </w:r>
      <w:ins w:id="15" w:author="Thomas Stockhammer" w:date="2022-02-18T16:57:00Z">
        <w:r w:rsidR="00E22CF6">
          <w:t xml:space="preserve"> and</w:t>
        </w:r>
      </w:ins>
      <w:ins w:id="16" w:author="Thomas Stockhammer" w:date="2022-02-18T16:59:00Z">
        <w:r w:rsidR="00A4109E">
          <w:t xml:space="preserve"> to operate</w:t>
        </w:r>
      </w:ins>
      <w:ins w:id="17" w:author="Thomas Stockhammer" w:date="2022-02-18T16:57:00Z">
        <w:r w:rsidR="00E22CF6">
          <w:t xml:space="preserve"> consumpt</w:t>
        </w:r>
      </w:ins>
      <w:ins w:id="18" w:author="Thomas Stockhammer" w:date="2022-02-18T16:58:00Z">
        <w:r w:rsidR="00E22CF6">
          <w:t>ion reporting</w:t>
        </w:r>
      </w:ins>
      <w:r w:rsidR="00A05EFE">
        <w:t>.</w:t>
      </w:r>
      <w:del w:id="19" w:author="Thomas Stockhammer" w:date="2022-02-18T16:57:00Z">
        <w:r w:rsidDel="0080773D">
          <w:delText xml:space="preserve"> </w:delText>
        </w:r>
        <w:r w:rsidR="00A05EFE" w:rsidDel="0080773D">
          <w:delText>This metrics collection is initiated</w:delText>
        </w:r>
        <w:r w:rsidR="004E0EE8" w:rsidDel="0080773D">
          <w:delText>,</w:delText>
        </w:r>
        <w:r w:rsidR="00A05EFE" w:rsidDel="0080773D">
          <w:delText xml:space="preserve"> and t</w:delText>
        </w:r>
        <w:r w:rsidDel="0080773D">
          <w:delText>hese metrics are passed to the Media Session Handler from the MBMS Client via reference point MBMS-API-C</w:delText>
        </w:r>
        <w:r w:rsidDel="0080773D">
          <w:rPr>
            <w:lang w:eastAsia="zh-CN"/>
          </w:rPr>
          <w:delText xml:space="preserve"> [</w:delText>
        </w:r>
        <w:r w:rsidR="00230F25" w:rsidDel="0080773D">
          <w:rPr>
            <w:lang w:eastAsia="zh-CN"/>
          </w:rPr>
          <w:delText>20</w:delText>
        </w:r>
        <w:r w:rsidDel="0080773D">
          <w:rPr>
            <w:lang w:eastAsia="zh-CN"/>
          </w:rPr>
          <w:delText>]</w:delText>
        </w:r>
      </w:del>
      <w:r w:rsidDel="003066FB">
        <w:t>.</w:t>
      </w:r>
    </w:p>
    <w:p w14:paraId="57807C2F" w14:textId="066A9F4F" w:rsidR="00CA54F5" w:rsidDel="003066FB" w:rsidRDefault="00CA54F5" w:rsidP="00CA54F5">
      <w:pPr>
        <w:pStyle w:val="Heading4"/>
      </w:pPr>
      <w:r w:rsidDel="003066FB">
        <w:t>4.5.2.</w:t>
      </w:r>
      <w:r w:rsidR="00753106">
        <w:t>6</w:t>
      </w:r>
      <w:r w:rsidDel="003066FB">
        <w:tab/>
      </w:r>
      <w:r>
        <w:t>Usage of</w:t>
      </w:r>
      <w:r w:rsidDel="003066FB">
        <w:t xml:space="preserve"> M</w:t>
      </w:r>
      <w:r w:rsidR="0026557A">
        <w:t>6</w:t>
      </w:r>
      <w:r w:rsidDel="003066FB">
        <w:t>d</w:t>
      </w:r>
    </w:p>
    <w:p w14:paraId="48108932" w14:textId="108BCB66" w:rsidR="0026557A" w:rsidRDefault="0026557A" w:rsidP="0026557A">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001E93CA" w14:textId="3E2AA263" w:rsidR="0026557A" w:rsidDel="003066FB" w:rsidRDefault="0026557A" w:rsidP="0026557A">
      <w:pPr>
        <w:pStyle w:val="Heading4"/>
      </w:pPr>
      <w:r w:rsidDel="003066FB">
        <w:t>4.5.2.</w:t>
      </w:r>
      <w:r w:rsidR="00753106">
        <w:t>7</w:t>
      </w:r>
      <w:r w:rsidDel="003066FB">
        <w:tab/>
      </w:r>
      <w:r>
        <w:t>Usage of</w:t>
      </w:r>
      <w:r w:rsidDel="003066FB">
        <w:t xml:space="preserve"> M</w:t>
      </w:r>
      <w:r>
        <w:t>7</w:t>
      </w:r>
      <w:r w:rsidDel="003066FB">
        <w:t>d</w:t>
      </w:r>
    </w:p>
    <w:p w14:paraId="7B93285D" w14:textId="09FDBF41" w:rsidR="00CA54F5" w:rsidRDefault="0026557A" w:rsidP="00C0417A">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608D78A0" w14:textId="18EC9F8E" w:rsidR="000035E4" w:rsidDel="003066FB" w:rsidRDefault="000035E4" w:rsidP="000035E4">
      <w:pPr>
        <w:pStyle w:val="Heading4"/>
      </w:pPr>
      <w:r w:rsidDel="003066FB">
        <w:t>4.5.2.</w:t>
      </w:r>
      <w:r>
        <w:t>7</w:t>
      </w:r>
      <w:r w:rsidDel="003066FB">
        <w:tab/>
      </w:r>
      <w:r>
        <w:t>Usage of</w:t>
      </w:r>
      <w:r w:rsidDel="003066FB">
        <w:t xml:space="preserve"> M</w:t>
      </w:r>
      <w:r>
        <w:t>8</w:t>
      </w:r>
      <w:r w:rsidDel="003066FB">
        <w:t>d</w:t>
      </w:r>
    </w:p>
    <w:p w14:paraId="21D49EAA" w14:textId="2CBA3E93" w:rsidR="000035E4" w:rsidRPr="001679C4" w:rsidDel="003066FB" w:rsidRDefault="000035E4" w:rsidP="00C0417A">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7BC317BA" w14:textId="528D36AB" w:rsidR="00C64FA4" w:rsidDel="003066FB" w:rsidRDefault="00C64FA4" w:rsidP="004508F7">
      <w:pPr>
        <w:pStyle w:val="Heading3"/>
      </w:pPr>
      <w:r w:rsidDel="003066FB">
        <w:t>4.5.3</w:t>
      </w:r>
      <w:r w:rsidDel="003066FB">
        <w:tab/>
      </w:r>
      <w:r w:rsidR="000D4070">
        <w:t>Usage</w:t>
      </w:r>
      <w:r w:rsidR="000D4070" w:rsidDel="003066FB">
        <w:t xml:space="preserve"> </w:t>
      </w:r>
      <w:r w:rsidDel="003066FB">
        <w:t>of MBMS reference points and interfaces</w:t>
      </w:r>
    </w:p>
    <w:p w14:paraId="3A1D30BB" w14:textId="48261CE2" w:rsidR="00F1485C" w:rsidRDefault="00F1485C" w:rsidP="00C64FA4">
      <w:pPr>
        <w:pStyle w:val="Heading4"/>
      </w:pPr>
      <w:r>
        <w:t>4.5.3.1</w:t>
      </w:r>
      <w:r>
        <w:tab/>
        <w:t>Usage of xMB-C</w:t>
      </w:r>
    </w:p>
    <w:p w14:paraId="792EF65F" w14:textId="6F3952DE" w:rsidR="00F1485C" w:rsidRPr="00F1485C" w:rsidRDefault="00F1485C" w:rsidP="00F1485C">
      <w:r>
        <w:t>The 5GMSd AF provisions MBMS User Services in the BM</w:t>
      </w:r>
      <w:r>
        <w:noBreakHyphen/>
        <w:t>SC as defined in clauses 5.3 and 5.4 of TS 26.348 [21].</w:t>
      </w:r>
    </w:p>
    <w:p w14:paraId="29B170EB" w14:textId="56EAA9A3" w:rsidR="00F1485C" w:rsidRDefault="00F1485C" w:rsidP="00F1485C">
      <w:pPr>
        <w:pStyle w:val="Heading4"/>
      </w:pPr>
      <w:r>
        <w:t>4.5.3.2</w:t>
      </w:r>
      <w:r>
        <w:tab/>
        <w:t>Usage of xMB-U</w:t>
      </w:r>
    </w:p>
    <w:p w14:paraId="037AB92C" w14:textId="47ED86D1" w:rsidR="00F1485C" w:rsidRPr="00F1485C" w:rsidRDefault="00F1485C" w:rsidP="00F1485C">
      <w:r>
        <w:t>The BM</w:t>
      </w:r>
      <w:r>
        <w:noBreakHyphen/>
        <w:t xml:space="preserve">SC </w:t>
      </w:r>
      <w:r w:rsidR="00C1273E">
        <w:t xml:space="preserve">ingests content </w:t>
      </w:r>
      <w:r>
        <w:t>from the 5GMSd AS</w:t>
      </w:r>
      <w:r w:rsidR="00C1273E">
        <w:t xml:space="preserve"> using the push-based ingest method</w:t>
      </w:r>
      <w:r>
        <w:t>.</w:t>
      </w:r>
    </w:p>
    <w:p w14:paraId="06723C6D" w14:textId="0E771438" w:rsidR="00C64FA4" w:rsidDel="003066FB" w:rsidRDefault="00C64FA4" w:rsidP="00C64FA4">
      <w:pPr>
        <w:pStyle w:val="Heading4"/>
      </w:pPr>
      <w:r w:rsidDel="003066FB">
        <w:t>4.5.3.</w:t>
      </w:r>
      <w:r w:rsidR="00F1485C">
        <w:t>3</w:t>
      </w:r>
      <w:r w:rsidDel="003066FB">
        <w:tab/>
      </w:r>
      <w:r w:rsidR="00A209D8">
        <w:t>Usage</w:t>
      </w:r>
      <w:r w:rsidR="00A209D8" w:rsidDel="003066FB">
        <w:t xml:space="preserve"> </w:t>
      </w:r>
      <w:r w:rsidDel="003066FB">
        <w:t>of User Service Announcement</w:t>
      </w:r>
    </w:p>
    <w:p w14:paraId="6784CCD4" w14:textId="28F2E76D" w:rsidR="00C64FA4" w:rsidRDefault="00C64FA4" w:rsidP="00C64FA4">
      <w:pPr>
        <w:keepNext/>
      </w:pPr>
      <w:r w:rsidDel="003066FB">
        <w:t xml:space="preserve">The MBMS User Service Announcement as </w:t>
      </w:r>
      <w:r w:rsidR="00A209D8">
        <w:t>defined in</w:t>
      </w:r>
      <w:r w:rsidDel="003066FB">
        <w:t xml:space="preserve"> TS 26.346 </w:t>
      </w:r>
      <w:r w:rsidR="00BF2C5D">
        <w:t xml:space="preserve">is used </w:t>
      </w:r>
      <w:r w:rsidDel="003066FB">
        <w:t>to advertise the availability of 5GMS content delivered via eMBMS</w:t>
      </w:r>
      <w:r w:rsidR="00FC508C">
        <w:t>.</w:t>
      </w:r>
    </w:p>
    <w:p w14:paraId="4D3A9657" w14:textId="332DA993" w:rsidR="00661C0B" w:rsidDel="003066FB" w:rsidRDefault="00661C0B" w:rsidP="00661C0B">
      <w:pPr>
        <w:pStyle w:val="Heading4"/>
      </w:pPr>
      <w:r w:rsidDel="003066FB">
        <w:t>4.5.3.</w:t>
      </w:r>
      <w:r w:rsidR="00F1485C">
        <w:t>4</w:t>
      </w:r>
      <w:r w:rsidDel="003066FB">
        <w:tab/>
      </w:r>
      <w:r w:rsidR="00370F20" w:rsidRPr="00370F20">
        <w:t>Usage of MBMS-API-C</w:t>
      </w:r>
      <w:del w:id="20" w:author="Thomas Stockhammer" w:date="2022-02-18T15:13:00Z">
        <w:r w:rsidR="00370F20" w:rsidRPr="00370F20" w:rsidDel="00D9020E">
          <w:delText>*</w:delText>
        </w:r>
      </w:del>
    </w:p>
    <w:p w14:paraId="084B8418" w14:textId="2ADCC7B6" w:rsidR="00661C0B" w:rsidDel="003066FB" w:rsidRDefault="00370F20" w:rsidP="00C64FA4">
      <w:pPr>
        <w:keepNext/>
      </w:pPr>
      <w:r>
        <w:t xml:space="preserve">The MBMS </w:t>
      </w:r>
      <w:r w:rsidR="00EE0276">
        <w:t>C</w:t>
      </w:r>
      <w:r>
        <w:t xml:space="preserve">lient exposes information to the Media Session Handler to </w:t>
      </w:r>
      <w:r w:rsidR="00072C64">
        <w:t xml:space="preserve">manage the </w:t>
      </w:r>
      <w:r w:rsidR="00F1485C">
        <w:t>rece</w:t>
      </w:r>
      <w:r w:rsidR="00C661DD">
        <w:t>p</w:t>
      </w:r>
      <w:r w:rsidR="00072C64">
        <w:t>tion</w:t>
      </w:r>
      <w:r w:rsidR="00F1485C">
        <w:t xml:space="preserve"> of MBMS User Services</w:t>
      </w:r>
      <w:r w:rsidR="00072C64">
        <w:t>.</w:t>
      </w:r>
      <w:ins w:id="21" w:author="Thomas Stockhammer" w:date="2022-02-18T15:14:00Z">
        <w:r w:rsidR="00D9020E">
          <w:t xml:space="preserve"> </w:t>
        </w:r>
      </w:ins>
      <w:ins w:id="22" w:author="Thomas Stockhammer" w:date="2022-02-18T16:56:00Z">
        <w:r w:rsidR="00D442E1">
          <w:t>T</w:t>
        </w:r>
      </w:ins>
      <w:ins w:id="23" w:author="Thomas Stockhammer" w:date="2022-02-18T15:14:00Z">
        <w:r w:rsidR="00D9020E">
          <w:t xml:space="preserve">he MSH </w:t>
        </w:r>
      </w:ins>
      <w:ins w:id="24" w:author="Thomas Stockhammer" w:date="2022-02-18T16:56:00Z">
        <w:r w:rsidR="00D442E1">
          <w:t xml:space="preserve">configures the MBMS Client </w:t>
        </w:r>
      </w:ins>
      <w:ins w:id="25" w:author="Thomas Stockhammer" w:date="2022-02-18T15:14:00Z">
        <w:r w:rsidR="00D9020E">
          <w:t>for consumption and metrics reporting.</w:t>
        </w:r>
      </w:ins>
      <w:ins w:id="26" w:author="Thomas Stockhammer" w:date="2022-02-18T16:56:00Z">
        <w:r w:rsidR="00D442E1">
          <w:t xml:space="preserve"> The MBMS client provides </w:t>
        </w:r>
        <w:r w:rsidR="00AF0186">
          <w:t xml:space="preserve">consumption and metrics reports to the </w:t>
        </w:r>
        <w:proofErr w:type="spellStart"/>
        <w:r w:rsidR="00AF0186">
          <w:t>the</w:t>
        </w:r>
        <w:proofErr w:type="spellEnd"/>
        <w:r w:rsidR="00AF0186">
          <w:t xml:space="preserve"> MSH.</w:t>
        </w:r>
      </w:ins>
      <w:ins w:id="27" w:author="Thomas Stockhammer" w:date="2022-02-18T15:14:00Z">
        <w:r w:rsidR="00D9020E">
          <w:t xml:space="preserve"> </w:t>
        </w:r>
      </w:ins>
    </w:p>
    <w:p w14:paraId="7FFC21C1" w14:textId="3CEBDFA3" w:rsidR="00C661DD" w:rsidRDefault="00C661DD" w:rsidP="00C661DD">
      <w:pPr>
        <w:pStyle w:val="Heading4"/>
      </w:pPr>
      <w:r w:rsidDel="003066FB">
        <w:t>4.5.3.</w:t>
      </w:r>
      <w:r>
        <w:t>4</w:t>
      </w:r>
      <w:r w:rsidDel="003066FB">
        <w:tab/>
      </w:r>
      <w:r w:rsidRPr="00370F20">
        <w:t>Usage of MBMS-API-</w:t>
      </w:r>
      <w:r>
        <w:t>U</w:t>
      </w:r>
    </w:p>
    <w:p w14:paraId="718B4CCC" w14:textId="3C4D364F" w:rsidR="00C661DD" w:rsidRDefault="00C661DD" w:rsidP="00C64FA4">
      <w:pPr>
        <w:pStyle w:val="B10"/>
        <w:ind w:left="0" w:firstLine="0"/>
      </w:pPr>
      <w:r>
        <w:t xml:space="preserve">The MBMS Client exposes fully- and </w:t>
      </w:r>
      <w:proofErr w:type="gramStart"/>
      <w:r>
        <w:t>partially-received</w:t>
      </w:r>
      <w:proofErr w:type="gramEnd"/>
      <w:r>
        <w:t xml:space="preserve"> media objects to the Media Player</w:t>
      </w:r>
      <w:r w:rsidR="00C1273E">
        <w:t xml:space="preserve"> in the 5GMSd Client</w:t>
      </w:r>
      <w:r>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r w:rsidR="00585A00">
        <w:t xml:space="preserve"> as introduced in clause 4.5</w:t>
      </w:r>
      <w:r>
        <w:t>.</w:t>
      </w:r>
    </w:p>
    <w:p w14:paraId="61EDCE02" w14:textId="1BE9191F" w:rsidR="00C64FA4" w:rsidRDefault="00C64FA4" w:rsidP="00C64FA4">
      <w:pPr>
        <w:pStyle w:val="Heading3"/>
      </w:pPr>
      <w:r>
        <w:t>5.10.2</w:t>
      </w:r>
      <w:r>
        <w:tab/>
        <w:t>Procedures for 5GMS content delivered exclusively via eMBMS</w:t>
      </w:r>
    </w:p>
    <w:p w14:paraId="5588910D" w14:textId="0229891F" w:rsidR="00DB6556" w:rsidRPr="00DB6556" w:rsidRDefault="00DB6556" w:rsidP="00D9234B">
      <w:pPr>
        <w:keepNext/>
      </w:pPr>
      <w:r>
        <w:t xml:space="preserve">In this case, 5GMS media data is exclusively delivered via eMBMS, </w:t>
      </w:r>
      <w:proofErr w:type="gramStart"/>
      <w:r>
        <w:t>i.e.</w:t>
      </w:r>
      <w:proofErr w:type="gramEnd"/>
      <w:r>
        <w:t xml:space="preserve"> media content is not </w:t>
      </w:r>
      <w:r w:rsidR="001E1374">
        <w:t>delivered via reference point</w:t>
      </w:r>
      <w:r>
        <w:t xml:space="preserve"> M4d, but only </w:t>
      </w:r>
      <w:r w:rsidR="009B2E13">
        <w:t xml:space="preserve">via </w:t>
      </w:r>
      <w:r>
        <w:t>MBMS User Services.</w:t>
      </w:r>
      <w:r w:rsidR="00111708">
        <w:t xml:space="preserve"> </w:t>
      </w:r>
      <w:r w:rsidR="009B2E13">
        <w:t xml:space="preserve">The </w:t>
      </w:r>
      <w:r w:rsidR="00111708">
        <w:t>5GMS</w:t>
      </w:r>
      <w:r w:rsidR="009B2E13">
        <w:t>d Client</w:t>
      </w:r>
      <w:r w:rsidR="00111708">
        <w:t xml:space="preserve"> acts as an MBMS-</w:t>
      </w:r>
      <w:r w:rsidR="009B2E13">
        <w:t>A</w:t>
      </w:r>
      <w:r w:rsidR="00111708">
        <w:t xml:space="preserve">ware </w:t>
      </w:r>
      <w:r w:rsidR="009B2E13">
        <w:t>A</w:t>
      </w:r>
      <w:r w:rsidR="00111708">
        <w:t>pplication.</w:t>
      </w:r>
    </w:p>
    <w:p w14:paraId="5C825D0F" w14:textId="020A486F" w:rsidR="00B3424E" w:rsidRDefault="00C64FA4" w:rsidP="00B3424E">
      <w:r>
        <w:t>The call flow in Figure 5.10.2</w:t>
      </w:r>
      <w:r>
        <w:noBreakHyphen/>
        <w:t xml:space="preserve">1 extends </w:t>
      </w:r>
      <w:r w:rsidR="00146C7D">
        <w:t xml:space="preserve">the call flow </w:t>
      </w:r>
      <w:r>
        <w:t>defined in clause 5.3.2 to address the delivery of 5GMS media data exclusively via eMBMS.</w:t>
      </w:r>
      <w:r w:rsidR="00146C7D">
        <w:t xml:space="preserve"> </w:t>
      </w:r>
      <w:r w:rsidR="00697947">
        <w:t>Aspects specific to this use-case</w:t>
      </w:r>
      <w:r w:rsidR="00146C7D">
        <w:t xml:space="preserve"> are </w:t>
      </w:r>
      <w:r w:rsidR="00FB35C7">
        <w:t>indicated</w:t>
      </w:r>
      <w:r w:rsidR="00146C7D">
        <w:t xml:space="preserve"> in bold.</w:t>
      </w:r>
    </w:p>
    <w:p w14:paraId="7A1B0DCB" w14:textId="5FFC9EF9" w:rsidR="00C6688B" w:rsidRPr="00B3424E" w:rsidRDefault="003324F3" w:rsidP="00281258">
      <w:pPr>
        <w:jc w:val="center"/>
      </w:pPr>
      <w:r>
        <w:object w:dxaOrig="4320" w:dyaOrig="3889" w14:anchorId="098FCB37">
          <v:shape id="_x0000_i1026" type="#_x0000_t75" style="width:477.3pt;height:424.5pt" o:ole="">
            <v:imagedata r:id="rId18" o:title=""/>
          </v:shape>
          <o:OLEObject Type="Embed" ProgID="Mscgen.Chart" ShapeID="_x0000_i1026" DrawAspect="Content" ObjectID="_1706711296" r:id="rId1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r w:rsidR="00317ADD">
        <w:t xml:space="preserve"> (step 0)</w:t>
      </w:r>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r w:rsidR="00E4422E">
        <w:t>,</w:t>
      </w:r>
      <w:r w:rsidRPr="00DF1078">
        <w:t xml:space="preserve"> </w:t>
      </w:r>
      <w:r w:rsidR="00E4422E">
        <w:t>including</w:t>
      </w:r>
      <w:r w:rsidRPr="00DF1078">
        <w:t xml:space="preserve"> content ingest</w:t>
      </w:r>
      <w:r w:rsidR="00E4422E">
        <w:t xml:space="preserve"> </w:t>
      </w:r>
      <w:r w:rsidR="00E4422E" w:rsidRPr="00E4422E">
        <w:rPr>
          <w:b/>
          <w:bCs/>
        </w:rPr>
        <w:t xml:space="preserve">and the </w:t>
      </w:r>
      <w:r w:rsidR="00C403CB">
        <w:rPr>
          <w:b/>
          <w:bCs/>
        </w:rPr>
        <w:t>authorization</w:t>
      </w:r>
      <w:r w:rsidR="00E4422E" w:rsidRPr="00E4422E">
        <w:rPr>
          <w:b/>
          <w:bCs/>
        </w:rPr>
        <w:t xml:space="preserve"> to distribute </w:t>
      </w:r>
      <w:r w:rsidR="00535DB4">
        <w:rPr>
          <w:b/>
          <w:bCs/>
        </w:rPr>
        <w:t>5GMS</w:t>
      </w:r>
      <w:r w:rsidR="00E4422E" w:rsidRPr="00E4422E">
        <w:rPr>
          <w:b/>
          <w:bCs/>
        </w:rPr>
        <w:t xml:space="preserve"> content via </w:t>
      </w:r>
      <w:proofErr w:type="spellStart"/>
      <w:r w:rsidR="00E4422E" w:rsidRPr="00E4422E">
        <w:rPr>
          <w:b/>
          <w:bCs/>
        </w:rPr>
        <w:t>eMBMS</w:t>
      </w:r>
      <w:proofErr w:type="spellEnd"/>
      <w:r w:rsidRPr="00DF1078">
        <w:t>.</w:t>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r w:rsidR="007C5545" w:rsidRPr="007C5545">
        <w:t xml:space="preserve"> by provisioning an MBMS service</w:t>
      </w:r>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r w:rsidR="00535DB4">
        <w:t xml:space="preserve">, </w:t>
      </w:r>
      <w:r w:rsidR="00535DB4" w:rsidRPr="00535DB4">
        <w:rPr>
          <w:b/>
          <w:bCs/>
        </w:rPr>
        <w:t>including an indication that the</w:t>
      </w:r>
      <w:r w:rsidR="00535DB4" w:rsidRPr="00535DB4" w:rsidDel="003066FB">
        <w:rPr>
          <w:b/>
          <w:bCs/>
        </w:rPr>
        <w:t xml:space="preserve"> content is 5GMS content</w:t>
      </w:r>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r w:rsidR="00E4422E">
        <w:rPr>
          <w:b/>
          <w:bCs/>
        </w:rPr>
        <w:t>from</w:t>
      </w:r>
      <w:r w:rsidR="00E4422E" w:rsidRPr="00E4422E" w:rsidDel="003066FB">
        <w:rPr>
          <w:b/>
          <w:bCs/>
        </w:rPr>
        <w:t xml:space="preserve"> the eMBMS Service Announcement </w:t>
      </w:r>
      <w:r w:rsidR="00E4422E">
        <w:rPr>
          <w:b/>
          <w:bCs/>
        </w:rPr>
        <w:t xml:space="preserve">(such as the MBMS service identifier) </w:t>
      </w:r>
      <w:proofErr w:type="gramStart"/>
      <w:r w:rsidR="00E4422E" w:rsidRPr="00E4422E" w:rsidDel="003066FB">
        <w:rPr>
          <w:b/>
          <w:bCs/>
        </w:rPr>
        <w:t>in order to</w:t>
      </w:r>
      <w:proofErr w:type="gramEnd"/>
      <w:r w:rsidR="00E4422E" w:rsidRPr="00E4422E" w:rsidDel="003066FB">
        <w:rPr>
          <w:b/>
          <w:bCs/>
        </w:rPr>
        <w:t xml:space="preserve"> bootstrap reception of the MBMS service</w:t>
      </w:r>
      <w:r w:rsidR="00E4422E" w:rsidRPr="00E4422E">
        <w:rPr>
          <w:b/>
          <w:bCs/>
        </w:rPr>
        <w:t>.</w:t>
      </w:r>
    </w:p>
    <w:p w14:paraId="7B0B69DA" w14:textId="69104512" w:rsidR="000643D0" w:rsidRDefault="00C64FA4" w:rsidP="00C64FA4">
      <w:pPr>
        <w:pStyle w:val="B10"/>
        <w:rPr>
          <w:b/>
          <w:bCs/>
        </w:rPr>
      </w:pPr>
      <w:r w:rsidRPr="0011402B">
        <w:rPr>
          <w:b/>
          <w:bCs/>
        </w:rPr>
        <w:t>5–</w:t>
      </w:r>
      <w:r w:rsidR="00591F71" w:rsidRPr="0011402B">
        <w:rPr>
          <w:b/>
          <w:bCs/>
        </w:rPr>
        <w:t>11</w:t>
      </w:r>
      <w:r w:rsidRPr="0011402B">
        <w:rPr>
          <w:b/>
          <w:bCs/>
        </w:rPr>
        <w:t>:</w:t>
      </w:r>
      <w:r w:rsidR="006F390E">
        <w:rPr>
          <w:b/>
          <w:bCs/>
        </w:rPr>
        <w:tab/>
      </w:r>
      <w:r w:rsidRPr="0011402B">
        <w:rPr>
          <w:b/>
          <w:bCs/>
        </w:rPr>
        <w:t>The Media Session Handler acts as an MBMS-Aware Application and initiates service acquisition. For details, see TS 26.347 [</w:t>
      </w:r>
      <w:r w:rsidR="0011402B">
        <w:rPr>
          <w:b/>
          <w:bCs/>
        </w:rPr>
        <w:t>18</w:t>
      </w:r>
      <w:r w:rsidRPr="0011402B">
        <w:rPr>
          <w:b/>
          <w:bCs/>
        </w:rPr>
        <w:t>]. This establishes a transport session for the MPD and the Content.</w:t>
      </w:r>
    </w:p>
    <w:p w14:paraId="40B05DED" w14:textId="69E4BA37" w:rsidR="00C64FA4" w:rsidRPr="000643D0" w:rsidRDefault="00245F1E" w:rsidP="000643D0">
      <w:pPr>
        <w:pStyle w:val="NO"/>
      </w:pPr>
      <w:r w:rsidRPr="000643D0">
        <w:t>N</w:t>
      </w:r>
      <w:r w:rsidR="000643D0" w:rsidRPr="000643D0">
        <w:t>OTE:</w:t>
      </w:r>
      <w:r w:rsidR="000643D0">
        <w:tab/>
      </w:r>
      <w:r w:rsidR="000643D0" w:rsidRPr="000643D0">
        <w:t>T</w:t>
      </w:r>
      <w:r w:rsidR="00312ECC" w:rsidRPr="000643D0">
        <w:t>he MPD and Initialization Segment</w:t>
      </w:r>
      <w:r w:rsidR="0011402B" w:rsidRPr="000643D0">
        <w:t>(s)</w:t>
      </w:r>
      <w:r w:rsidR="00312ECC" w:rsidRPr="000643D0">
        <w:t xml:space="preserve"> are </w:t>
      </w:r>
      <w:r w:rsidRPr="000643D0">
        <w:t>forwarded</w:t>
      </w:r>
      <w:r w:rsidR="00C7432E" w:rsidRPr="000643D0">
        <w:t xml:space="preserve"> by the MBMS </w:t>
      </w:r>
      <w:r w:rsidR="000643D0">
        <w:t>C</w:t>
      </w:r>
      <w:r w:rsidR="00C7432E" w:rsidRPr="000643D0">
        <w:t>lient</w:t>
      </w:r>
      <w:r w:rsidR="00312ECC" w:rsidRPr="000643D0">
        <w:t xml:space="preserve"> </w:t>
      </w:r>
      <w:r w:rsidR="00B9743C" w:rsidRPr="000643D0">
        <w:t xml:space="preserve">to the </w:t>
      </w:r>
      <w:r w:rsidR="0011402B" w:rsidRPr="000643D0">
        <w:t>M</w:t>
      </w:r>
      <w:r w:rsidR="00312ECC" w:rsidRPr="000643D0">
        <w:t xml:space="preserve">edia </w:t>
      </w:r>
      <w:r w:rsidR="0011402B" w:rsidRPr="000643D0">
        <w:t>S</w:t>
      </w:r>
      <w:r w:rsidR="00312ECC" w:rsidRPr="000643D0">
        <w:t xml:space="preserve">erver </w:t>
      </w:r>
      <w:r w:rsidR="00F544F7" w:rsidRPr="000643D0">
        <w:t>to enable the</w:t>
      </w:r>
      <w:r w:rsidR="006F390E">
        <w:t>ir</w:t>
      </w:r>
      <w:r w:rsidR="00F544F7" w:rsidRPr="000643D0">
        <w:t xml:space="preserve"> subsequent deliver</w:t>
      </w:r>
      <w:r w:rsidR="006F390E">
        <w:t>y</w:t>
      </w:r>
      <w:r w:rsidR="00F544F7" w:rsidRPr="000643D0">
        <w:t xml:space="preserve"> to the Media Player upon request</w:t>
      </w:r>
      <w:r w:rsidR="00312ECC" w:rsidRPr="000643D0">
        <w:t>.</w:t>
      </w:r>
    </w:p>
    <w:p w14:paraId="491018A0" w14:textId="3073E643" w:rsidR="00C64FA4" w:rsidRDefault="00C64FA4" w:rsidP="00C64FA4">
      <w:pPr>
        <w:pStyle w:val="B10"/>
      </w:pPr>
      <w:r>
        <w:t>1</w:t>
      </w:r>
      <w:r w:rsidR="00312ECC">
        <w:t>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r w:rsidR="00312ECC">
        <w:t>3</w:t>
      </w:r>
      <w:r>
        <w:t>:</w:t>
      </w:r>
      <w:r w:rsidR="00C2586F">
        <w:tab/>
      </w:r>
      <w:r>
        <w:t>T</w:t>
      </w:r>
      <w:r w:rsidRPr="00DF1078">
        <w:t>he Media Player is invoked to start media access and playback.</w:t>
      </w:r>
    </w:p>
    <w:p w14:paraId="16C94E33" w14:textId="23AE4DDF" w:rsidR="00C64FA4" w:rsidRPr="00DF1078" w:rsidRDefault="00C64FA4" w:rsidP="00C64FA4">
      <w:pPr>
        <w:pStyle w:val="B10"/>
      </w:pPr>
      <w:r>
        <w:t>1</w:t>
      </w:r>
      <w:r w:rsidR="00312ECC">
        <w:t>4</w:t>
      </w:r>
      <w:r w:rsidRPr="00DF1078">
        <w:t>:</w:t>
      </w:r>
      <w:r w:rsidRPr="00DF1078">
        <w:tab/>
        <w:t>The Media</w:t>
      </w:r>
      <w:r w:rsidRPr="00DF1078" w:rsidDel="003218DF">
        <w:t xml:space="preserve"> </w:t>
      </w:r>
      <w:r w:rsidRPr="00DF1078">
        <w:t xml:space="preserve">Player </w:t>
      </w:r>
      <w:r>
        <w:t>retrieves</w:t>
      </w:r>
      <w:r w:rsidRPr="00DF1078">
        <w:t xml:space="preserve"> the </w:t>
      </w:r>
      <w:r w:rsidR="0011402B">
        <w:t>M</w:t>
      </w:r>
      <w:r>
        <w:t xml:space="preserve">edia </w:t>
      </w:r>
      <w:r w:rsidR="0011402B">
        <w:t>Player E</w:t>
      </w:r>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r w:rsidR="00312ECC">
        <w:t>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r w:rsidR="0011402B">
        <w:t>8</w:t>
      </w:r>
      <w:r>
        <w:t>)</w:t>
      </w:r>
      <w:r w:rsidRPr="00DF1078">
        <w:t xml:space="preserve">. </w:t>
      </w:r>
      <w:r w:rsidR="001A0E16">
        <w:t>When DRM is used (see step 17) t</w:t>
      </w:r>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r w:rsidR="00134DE7">
        <w:t>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r w:rsidR="00134DE7">
        <w:t>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r w:rsidR="007711D2">
        <w:t>8</w:t>
      </w:r>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r w:rsidR="007711D2">
        <w:t>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r w:rsidRPr="001A0E16">
        <w:rPr>
          <w:b/>
          <w:bCs/>
        </w:rPr>
        <w:t>20</w:t>
      </w:r>
      <w:r w:rsidR="000643D0">
        <w:rPr>
          <w:b/>
          <w:bCs/>
        </w:rPr>
        <w:t>–</w:t>
      </w:r>
      <w:r w:rsidR="003066FB" w:rsidRPr="001A0E16">
        <w:rPr>
          <w:b/>
          <w:bCs/>
        </w:rPr>
        <w:t>25</w:t>
      </w:r>
      <w:r w:rsidRPr="001A0E16">
        <w:rPr>
          <w:b/>
          <w:bCs/>
        </w:rPr>
        <w:t>:</w:t>
      </w:r>
      <w:r w:rsidR="00C64FA4" w:rsidRPr="001A0E16">
        <w:rPr>
          <w:b/>
          <w:bCs/>
        </w:rPr>
        <w:tab/>
      </w:r>
      <w:r w:rsidR="006F390E">
        <w:rPr>
          <w:b/>
          <w:bCs/>
        </w:rPr>
        <w:tab/>
      </w:r>
      <w:r w:rsidR="001A0E16">
        <w:rPr>
          <w:b/>
          <w:bCs/>
        </w:rPr>
        <w:t>Content is delivered using</w:t>
      </w:r>
      <w:r w:rsidRPr="001A0E16">
        <w:rPr>
          <w:b/>
          <w:bCs/>
        </w:rPr>
        <w:t xml:space="preserve"> DASH-over-MBMS. Session </w:t>
      </w:r>
      <w:r w:rsidR="00DE75FF" w:rsidRPr="001A0E16">
        <w:rPr>
          <w:b/>
          <w:bCs/>
        </w:rPr>
        <w:t xml:space="preserve">Announcemnent updates are provided to the MBMS </w:t>
      </w:r>
      <w:r w:rsidR="001A0E16">
        <w:rPr>
          <w:b/>
          <w:bCs/>
        </w:rPr>
        <w:t>C</w:t>
      </w:r>
      <w:r w:rsidR="00DE75FF" w:rsidRPr="001A0E16">
        <w:rPr>
          <w:b/>
          <w:bCs/>
        </w:rPr>
        <w:t>lient</w:t>
      </w:r>
      <w:r w:rsidR="001A0E16">
        <w:rPr>
          <w:b/>
          <w:bCs/>
        </w:rPr>
        <w:t xml:space="preserve"> as necessary.</w:t>
      </w:r>
      <w:r w:rsidR="00DE75FF" w:rsidRPr="001A0E16">
        <w:rPr>
          <w:b/>
          <w:bCs/>
        </w:rPr>
        <w:t xml:space="preserve"> MPD updates and Segments are pushed to the media server. </w:t>
      </w:r>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t>5.10.3</w:t>
      </w:r>
      <w:r>
        <w:tab/>
        <w:t>5GMS Consumption Reporting procedures for eMBMS</w:t>
      </w:r>
    </w:p>
    <w:p w14:paraId="59AA1CAA" w14:textId="77777777" w:rsidR="00230F25" w:rsidRDefault="00E90364" w:rsidP="0071740F">
      <w:pPr>
        <w:keepNext/>
      </w:pPr>
      <w:r>
        <w:t xml:space="preserve">In this case, 5GMS consumption reporting is used to </w:t>
      </w:r>
      <w:r w:rsidR="00286D29">
        <w:t>report</w:t>
      </w:r>
      <w:r>
        <w:t xml:space="preserve"> </w:t>
      </w:r>
      <w:r w:rsidR="006054BB">
        <w:t>consumption of 5GMS</w:t>
      </w:r>
      <w:r w:rsidR="00286D29">
        <w:t>d content</w:t>
      </w:r>
      <w:r w:rsidR="006054BB">
        <w:t xml:space="preserve"> via </w:t>
      </w:r>
      <w:r w:rsidR="00286D29">
        <w:t xml:space="preserve">an </w:t>
      </w:r>
      <w:r w:rsidR="006054BB">
        <w:t>eMBMS service.</w:t>
      </w:r>
    </w:p>
    <w:p w14:paraId="140E42FE" w14:textId="751E33EF" w:rsidR="00E90364" w:rsidRPr="00DB6556" w:rsidRDefault="004F5EB5" w:rsidP="00230F25">
      <w:pPr>
        <w:pStyle w:val="NO"/>
        <w:keepNext/>
      </w:pPr>
      <w:r>
        <w:t>N</w:t>
      </w:r>
      <w:r w:rsidR="00230F25">
        <w:t>OTE:</w:t>
      </w:r>
      <w:r w:rsidR="00230F25">
        <w:tab/>
      </w:r>
      <w:r>
        <w:t>eMBMS consumption reporting is disabled in this case.</w:t>
      </w:r>
    </w:p>
    <w:p w14:paraId="022CBD3B" w14:textId="5F89843E" w:rsidR="00E90364" w:rsidRPr="00B3424E" w:rsidRDefault="00E90364" w:rsidP="0071740F">
      <w:pPr>
        <w:keepNext/>
      </w:pPr>
      <w:r>
        <w:t>The call flow in Figure 5.10.</w:t>
      </w:r>
      <w:r w:rsidR="006054BB">
        <w:t>3</w:t>
      </w:r>
      <w:r>
        <w:noBreakHyphen/>
        <w:t>1 extends the call flow defined in clause 5.</w:t>
      </w:r>
      <w:r w:rsidR="00D76AA3">
        <w:t>6</w:t>
      </w:r>
      <w:r>
        <w:t>.</w:t>
      </w:r>
      <w:r w:rsidR="008F25CE">
        <w:t>1</w:t>
      </w:r>
      <w:r>
        <w:t xml:space="preserve"> to address </w:t>
      </w:r>
      <w:r w:rsidR="008F25CE">
        <w:t>consumption reporting</w:t>
      </w:r>
      <w:r>
        <w:t xml:space="preserve">. </w:t>
      </w:r>
      <w:r w:rsidR="00697947">
        <w:t>Aspects specific to this use-case</w:t>
      </w:r>
      <w:r>
        <w:t xml:space="preserve"> are indicated in bold.</w:t>
      </w:r>
    </w:p>
    <w:bookmarkStart w:id="28" w:name="_Hlk91158495"/>
    <w:p w14:paraId="26A61233" w14:textId="33100189" w:rsidR="008A080F" w:rsidRDefault="009B2E13" w:rsidP="00A727BE">
      <w:pPr>
        <w:pStyle w:val="TF"/>
      </w:pPr>
      <w:r>
        <w:object w:dxaOrig="14360" w:dyaOrig="21600" w14:anchorId="79CF2517">
          <v:shape id="_x0000_i1027" type="#_x0000_t75" style="width:387.7pt;height:585.45pt;mso-position-horizontal:absolute" o:ole="">
            <v:imagedata r:id="rId20" o:title=""/>
          </v:shape>
          <o:OLEObject Type="Embed" ProgID="Mscgen.Chart" ShapeID="_x0000_i1027" DrawAspect="Content" ObjectID="_1706711297" r:id="rId21"/>
        </w:object>
      </w:r>
      <w:bookmarkEnd w:id="28"/>
    </w:p>
    <w:p w14:paraId="22AD482E" w14:textId="3579097C" w:rsidR="00A727BE" w:rsidRDefault="00A727BE" w:rsidP="00A727BE">
      <w:pPr>
        <w:pStyle w:val="TF"/>
      </w:pPr>
      <w:r w:rsidRPr="00E63420">
        <w:t>Figure 5.</w:t>
      </w:r>
      <w:r w:rsidR="006903DB">
        <w:t>10</w:t>
      </w:r>
      <w:r w:rsidR="00304339">
        <w:t>.</w:t>
      </w:r>
      <w:r w:rsidR="00100BF6">
        <w:t>3</w:t>
      </w:r>
      <w:r w:rsidRPr="00E63420">
        <w:t>-1: Consumption reporting</w:t>
      </w:r>
      <w:r w:rsidR="00304339">
        <w:t xml:space="preserve"> for 5GMS via eMBMS</w:t>
      </w:r>
    </w:p>
    <w:p w14:paraId="7D144777" w14:textId="77777777" w:rsidR="00B54E68" w:rsidRPr="00DF1078" w:rsidRDefault="00B54E68" w:rsidP="00B54E68">
      <w:pPr>
        <w:keepNext/>
      </w:pPr>
      <w:r w:rsidRPr="00DF1078">
        <w:t>Prerequisites</w:t>
      </w:r>
      <w:r>
        <w:t xml:space="preserve"> (step 0)</w:t>
      </w:r>
      <w:r w:rsidRPr="00DF1078">
        <w:t>:</w:t>
      </w:r>
    </w:p>
    <w:p w14:paraId="44477631" w14:textId="06031AD1" w:rsidR="00B54E68" w:rsidRDefault="00B54E68" w:rsidP="008F4488">
      <w:pPr>
        <w:pStyle w:val="B10"/>
        <w:keepNext/>
      </w:pPr>
      <w:r w:rsidRPr="00DF1078">
        <w:t>-</w:t>
      </w:r>
      <w:r w:rsidRPr="00DF1078">
        <w:tab/>
      </w:r>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r w:rsidR="00286D29">
        <w:t xml:space="preserve">, consumption reporting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p>
    <w:p w14:paraId="34757DC2" w14:textId="4DA4E97F" w:rsidR="00286D29" w:rsidRDefault="00286D29" w:rsidP="00286D29">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4A843DB9" w14:textId="051C578B" w:rsidR="00286862" w:rsidRDefault="00286862" w:rsidP="008F4488">
      <w:pPr>
        <w:pStyle w:val="B10"/>
        <w:keepNext/>
      </w:pPr>
      <w:r>
        <w:t>-</w:t>
      </w:r>
      <w:r>
        <w:tab/>
        <w:t>eMBMS media delivery is established</w:t>
      </w:r>
      <w:r w:rsidR="00286D29">
        <w:t>.</w:t>
      </w:r>
    </w:p>
    <w:p w14:paraId="6161B972" w14:textId="45916A4C" w:rsidR="00B54E68" w:rsidRDefault="00286862" w:rsidP="00286D29">
      <w:pPr>
        <w:pStyle w:val="B10"/>
      </w:pPr>
      <w:r>
        <w:t>-</w:t>
      </w:r>
      <w:r>
        <w:tab/>
        <w:t>Consumption reporting is established</w:t>
      </w:r>
      <w:r w:rsidR="00286D29">
        <w:t>.</w:t>
      </w:r>
    </w:p>
    <w:p w14:paraId="6CB6D04B" w14:textId="4760EEF7" w:rsidR="00A727BE" w:rsidRPr="00E63420" w:rsidRDefault="00A727BE" w:rsidP="0040577E">
      <w:pPr>
        <w:keepNext/>
      </w:pPr>
      <w:r w:rsidRPr="00E63420">
        <w:t>Steps:</w:t>
      </w:r>
    </w:p>
    <w:p w14:paraId="4233744C" w14:textId="1E6BB8E1" w:rsidR="0004622A" w:rsidRPr="00E63420" w:rsidDel="00DE31C8" w:rsidRDefault="0004622A" w:rsidP="0040577E">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4B016425" w14:textId="34C91500" w:rsidR="0004622A" w:rsidRPr="00E63420" w:rsidDel="00DE31C8" w:rsidRDefault="0004622A" w:rsidP="0004622A">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F6BC5CC" w14:textId="21377213" w:rsidR="0004622A" w:rsidRPr="00E63420" w:rsidDel="00DE31C8" w:rsidRDefault="0004622A" w:rsidP="0004622A">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C61C74E" w14:textId="67200AE8" w:rsidR="00A727BE" w:rsidRPr="00E63420" w:rsidRDefault="00A727BE" w:rsidP="00A727BE">
      <w:pPr>
        <w:keepNext/>
      </w:pPr>
      <w:r w:rsidRPr="00E63420">
        <w:t>The first phase is initialisation</w:t>
      </w:r>
      <w:r w:rsidR="009C1F97">
        <w:t>.</w:t>
      </w:r>
    </w:p>
    <w:p w14:paraId="0E27D122" w14:textId="464524DF" w:rsidR="00A727BE" w:rsidRPr="00E63420" w:rsidRDefault="0004622A" w:rsidP="00A727BE">
      <w:pPr>
        <w:pStyle w:val="B10"/>
        <w:keepNext/>
      </w:pPr>
      <w:r>
        <w:t>3</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p>
    <w:p w14:paraId="288EB801" w14:textId="33E699F8" w:rsidR="00A727BE" w:rsidRPr="00E63420" w:rsidRDefault="0004622A" w:rsidP="00A727BE">
      <w:pPr>
        <w:pStyle w:val="B10"/>
        <w:keepNext/>
      </w:pPr>
      <w:r>
        <w:t>4</w:t>
      </w:r>
      <w:r w:rsidR="00A727BE">
        <w:t>:</w:t>
      </w:r>
      <w:r w:rsidR="00A727BE">
        <w:tab/>
      </w:r>
      <w:r w:rsidR="00A727BE" w:rsidRPr="00E63420">
        <w:t>A media content item is selected.</w:t>
      </w:r>
    </w:p>
    <w:p w14:paraId="0635D01D" w14:textId="5CE89762" w:rsidR="00A727BE" w:rsidRPr="00E63420" w:rsidRDefault="0004622A" w:rsidP="00A727BE">
      <w:pPr>
        <w:pStyle w:val="B10"/>
      </w:pPr>
      <w:r>
        <w:t>5</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p>
    <w:p w14:paraId="200E0B15" w14:textId="05B93CBE" w:rsidR="00400D97" w:rsidRPr="00E63420" w:rsidRDefault="0004622A" w:rsidP="00400D97">
      <w:pPr>
        <w:pStyle w:val="B10"/>
      </w:pPr>
      <w:r>
        <w:t>6</w:t>
      </w:r>
      <w:r w:rsidR="00400D97">
        <w:t>:</w:t>
      </w:r>
      <w:r w:rsidR="00400D97">
        <w:tab/>
        <w:t>If</w:t>
      </w:r>
      <w:r w:rsidR="00400D97" w:rsidRPr="00DF1078">
        <w:t xml:space="preserve"> the 5GMS-Aware Application has received only a reference to the Service Access Information, the Media Session Handler interacts with the 5GMSd AF to acquire the whole Service Access Information.</w:t>
      </w:r>
      <w:r w:rsidR="00400D97">
        <w:t xml:space="preserve"> </w:t>
      </w:r>
      <w:r w:rsidR="00400D97" w:rsidRPr="00E4422E">
        <w:rPr>
          <w:b/>
          <w:bCs/>
        </w:rPr>
        <w:t xml:space="preserve">This </w:t>
      </w:r>
      <w:r w:rsidR="00400D97" w:rsidRPr="00E4422E" w:rsidDel="003066FB">
        <w:rPr>
          <w:b/>
          <w:bCs/>
        </w:rPr>
        <w:t>include</w:t>
      </w:r>
      <w:r w:rsidR="00400D97" w:rsidRPr="00E4422E">
        <w:rPr>
          <w:b/>
          <w:bCs/>
        </w:rPr>
        <w:t>s</w:t>
      </w:r>
      <w:r w:rsidR="00400D97" w:rsidRPr="00E4422E" w:rsidDel="003066FB">
        <w:rPr>
          <w:b/>
          <w:bCs/>
        </w:rPr>
        <w:t xml:space="preserve"> </w:t>
      </w:r>
      <w:r w:rsidR="00400D97">
        <w:rPr>
          <w:b/>
          <w:bCs/>
        </w:rPr>
        <w:t>a client consumption reporting configuration</w:t>
      </w:r>
      <w:r w:rsidR="00400D97" w:rsidRPr="00E63420">
        <w:t xml:space="preserve"> </w:t>
      </w:r>
      <w:r w:rsidR="009647FA">
        <w:t xml:space="preserve">including </w:t>
      </w:r>
      <w:r w:rsidR="00400D97" w:rsidRPr="00E63420">
        <w:t xml:space="preserve">parameters </w:t>
      </w:r>
      <w:r w:rsidR="009647FA">
        <w:t>such as</w:t>
      </w:r>
      <w:r w:rsidR="00400D97" w:rsidRPr="00E63420">
        <w:t xml:space="preserve"> reporting</w:t>
      </w:r>
      <w:r w:rsidR="00400D97">
        <w:t xml:space="preserve"> </w:t>
      </w:r>
      <w:r w:rsidR="00400D97" w:rsidRPr="00E63420">
        <w:t>frequency.</w:t>
      </w:r>
    </w:p>
    <w:p w14:paraId="125B4DF8" w14:textId="66C19C8D" w:rsidR="008F4488" w:rsidRPr="00C0417A" w:rsidRDefault="0004622A" w:rsidP="00A727BE">
      <w:pPr>
        <w:pStyle w:val="B10"/>
        <w:rPr>
          <w:b/>
          <w:bCs/>
        </w:rPr>
      </w:pPr>
      <w:r>
        <w:rPr>
          <w:b/>
          <w:bCs/>
        </w:rPr>
        <w:t>7</w:t>
      </w:r>
      <w:r w:rsidR="008F4488" w:rsidRPr="00C0417A">
        <w:rPr>
          <w:b/>
          <w:bCs/>
        </w:rPr>
        <w:t>:</w:t>
      </w:r>
      <w:r w:rsidR="008F4488" w:rsidRPr="00C0417A">
        <w:rPr>
          <w:b/>
          <w:bCs/>
        </w:rPr>
        <w:tab/>
      </w:r>
      <w:r w:rsidR="00286862" w:rsidRPr="00C0417A">
        <w:rPr>
          <w:b/>
          <w:bCs/>
        </w:rPr>
        <w:t>The MBMS service is initiated</w:t>
      </w:r>
      <w:r w:rsidR="00400D97">
        <w:rPr>
          <w:b/>
          <w:bCs/>
        </w:rPr>
        <w:t>.</w:t>
      </w:r>
    </w:p>
    <w:p w14:paraId="43D10583" w14:textId="0D504614" w:rsidR="00A727BE" w:rsidRPr="00E63420" w:rsidRDefault="0004622A" w:rsidP="00A727BE">
      <w:pPr>
        <w:pStyle w:val="B10"/>
      </w:pPr>
      <w:r>
        <w:t>8</w:t>
      </w:r>
      <w:r w:rsidR="00A727BE">
        <w:t>:</w:t>
      </w:r>
      <w:r w:rsidR="00A727BE">
        <w:tab/>
      </w:r>
      <w:r w:rsidR="00A727BE" w:rsidRPr="00E63420">
        <w:t>The Media Session Handler triggers consumption reporting.</w:t>
      </w:r>
    </w:p>
    <w:p w14:paraId="44CD3EB8" w14:textId="4D13A156" w:rsidR="00A727BE" w:rsidRPr="00E63420" w:rsidRDefault="0004622A" w:rsidP="00A727BE">
      <w:pPr>
        <w:pStyle w:val="B10"/>
      </w:pPr>
      <w:r>
        <w:t>9</w:t>
      </w:r>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p>
    <w:p w14:paraId="10EBE14D" w14:textId="5B5CDCBE" w:rsidR="00A727BE" w:rsidRPr="00E63420" w:rsidRDefault="00A727BE" w:rsidP="00A727BE">
      <w:pPr>
        <w:keepNext/>
      </w:pPr>
      <w:r w:rsidRPr="00E63420">
        <w:t>The second phase is media playback</w:t>
      </w:r>
      <w:r w:rsidR="009C1F97">
        <w:t>.</w:t>
      </w:r>
    </w:p>
    <w:p w14:paraId="7336AAF6" w14:textId="4E0B5665" w:rsidR="00A727BE" w:rsidRPr="00E63420" w:rsidRDefault="00A727BE" w:rsidP="00A727BE">
      <w:pPr>
        <w:keepNext/>
      </w:pPr>
      <w:r w:rsidRPr="00E63420">
        <w:t xml:space="preserve">When </w:t>
      </w:r>
      <w:r>
        <w:t>m</w:t>
      </w:r>
      <w:r w:rsidRPr="00E63420">
        <w:t>edia is playing, the consumption reporting parameters may be updated</w:t>
      </w:r>
      <w:r w:rsidR="0004622A">
        <w:t xml:space="preserve"> by the 5GMSd AF</w:t>
      </w:r>
      <w:r>
        <w:t>.</w:t>
      </w:r>
    </w:p>
    <w:p w14:paraId="134982BA" w14:textId="0DB8FADF" w:rsidR="00A727BE" w:rsidRPr="00E63420" w:rsidRDefault="00CB7902" w:rsidP="00A727BE">
      <w:pPr>
        <w:pStyle w:val="B10"/>
      </w:pPr>
      <w:r>
        <w:t>10</w:t>
      </w:r>
      <w:r w:rsidR="00A727BE">
        <w:t>:</w:t>
      </w:r>
      <w:r w:rsidR="00A727BE">
        <w:tab/>
      </w:r>
      <w:r w:rsidR="00A727BE" w:rsidRPr="00E63420">
        <w:t xml:space="preserve">The </w:t>
      </w:r>
      <w:r w:rsidR="009C1F97">
        <w:t xml:space="preserve">Media Session Handler acquires updated Service Access Information from the </w:t>
      </w:r>
      <w:r w:rsidR="00A727BE">
        <w:t>5GMSd</w:t>
      </w:r>
      <w:r w:rsidR="00A727BE" w:rsidRPr="00E63420" w:rsidDel="00D63F52">
        <w:t xml:space="preserve"> </w:t>
      </w:r>
      <w:r w:rsidR="00A727BE" w:rsidRPr="00E63420">
        <w:t>A</w:t>
      </w:r>
      <w:r w:rsidR="00A727BE">
        <w:t>F</w:t>
      </w:r>
      <w:r w:rsidR="00A727BE" w:rsidRPr="00E63420">
        <w:t xml:space="preserve"> </w:t>
      </w:r>
      <w:r w:rsidR="009C1F97">
        <w:t xml:space="preserve">including </w:t>
      </w:r>
      <w:r w:rsidR="00A727BE" w:rsidRPr="00E63420">
        <w:t>update</w:t>
      </w:r>
      <w:r w:rsidR="009C1F97">
        <w:t>d</w:t>
      </w:r>
      <w:r w:rsidR="00A727BE" w:rsidRPr="00E63420">
        <w:t xml:space="preserve"> </w:t>
      </w:r>
      <w:r w:rsidR="00A727BE">
        <w:t xml:space="preserve">consumption reporting </w:t>
      </w:r>
      <w:r w:rsidR="00A727BE" w:rsidRPr="00E63420">
        <w:t>parameters.</w:t>
      </w:r>
    </w:p>
    <w:p w14:paraId="0628C7A8" w14:textId="77777777" w:rsidR="00A727BE" w:rsidRPr="00E63420" w:rsidRDefault="00A727BE" w:rsidP="00A727BE">
      <w:pPr>
        <w:keepNext/>
      </w:pPr>
      <w:r w:rsidRPr="00E63420">
        <w:t xml:space="preserve">When </w:t>
      </w:r>
      <w:r>
        <w:t>m</w:t>
      </w:r>
      <w:r w:rsidRPr="00E63420">
        <w:t>edia is playing</w:t>
      </w:r>
      <w:r>
        <w:t>:</w:t>
      </w:r>
    </w:p>
    <w:p w14:paraId="65802057" w14:textId="67A47261" w:rsidR="00A727BE" w:rsidRPr="00C0417A" w:rsidRDefault="00A727BE" w:rsidP="00A727BE">
      <w:pPr>
        <w:pStyle w:val="B10"/>
        <w:rPr>
          <w:b/>
          <w:bCs/>
        </w:rPr>
      </w:pPr>
      <w:r w:rsidRPr="00C0417A">
        <w:rPr>
          <w:b/>
          <w:bCs/>
        </w:rPr>
        <w:t>1</w:t>
      </w:r>
      <w:r w:rsidR="00CB7902" w:rsidRPr="00C0417A">
        <w:rPr>
          <w:b/>
          <w:bCs/>
        </w:rPr>
        <w:t>1</w:t>
      </w:r>
      <w:r w:rsidRPr="00C0417A">
        <w:rPr>
          <w:b/>
          <w:bCs/>
        </w:rPr>
        <w:t>:</w:t>
      </w:r>
      <w:r w:rsidRPr="00C0417A">
        <w:rPr>
          <w:b/>
          <w:bCs/>
        </w:rPr>
        <w:tab/>
      </w:r>
      <w:r w:rsidR="00CB7902" w:rsidRPr="001E4E6E">
        <w:t>Media content is accessed through different networks,</w:t>
      </w:r>
      <w:r w:rsidR="00CB7902" w:rsidRPr="00C0417A">
        <w:rPr>
          <w:b/>
          <w:bCs/>
        </w:rPr>
        <w:t xml:space="preserve"> possibly via eMBMS</w:t>
      </w:r>
      <w:r w:rsidR="00CB7902" w:rsidRPr="001E4E6E">
        <w:t xml:space="preserve"> or unicast</w:t>
      </w:r>
      <w:r w:rsidRPr="001E4E6E">
        <w:t>.</w:t>
      </w:r>
    </w:p>
    <w:p w14:paraId="7F659F2A" w14:textId="6A53D1C4" w:rsidR="00A727BE" w:rsidRPr="001E4E6E" w:rsidRDefault="00A727BE" w:rsidP="00A727BE">
      <w:pPr>
        <w:pStyle w:val="B10"/>
      </w:pPr>
      <w:r w:rsidRPr="001E4E6E">
        <w:t>1</w:t>
      </w:r>
      <w:r w:rsidR="00CB7902" w:rsidRPr="001E4E6E">
        <w:t>2</w:t>
      </w:r>
      <w:r w:rsidRPr="001E4E6E">
        <w:t>:</w:t>
      </w:r>
      <w:r w:rsidRPr="001E4E6E">
        <w:tab/>
      </w:r>
      <w:r w:rsidR="00EA0303" w:rsidRPr="001E4E6E">
        <w:t>T</w:t>
      </w:r>
      <w:r w:rsidRPr="001E4E6E">
        <w:t xml:space="preserve">he Media Player transmits </w:t>
      </w:r>
      <w:r w:rsidR="001E4E6E" w:rsidRPr="001E4E6E">
        <w:t xml:space="preserve">information about </w:t>
      </w:r>
      <w:r w:rsidRPr="001E4E6E">
        <w:t xml:space="preserve">the </w:t>
      </w:r>
      <w:r w:rsidR="001E4E6E" w:rsidRPr="001E4E6E">
        <w:t>media streaming</w:t>
      </w:r>
      <w:r w:rsidR="00EA0303" w:rsidRPr="001E4E6E">
        <w:t xml:space="preserve"> resources</w:t>
      </w:r>
      <w:r w:rsidRPr="001E4E6E">
        <w:t xml:space="preserve"> </w:t>
      </w:r>
      <w:r w:rsidR="001E4E6E" w:rsidRPr="001E4E6E">
        <w:t xml:space="preserve">consumed </w:t>
      </w:r>
      <w:r w:rsidRPr="001E4E6E">
        <w:t>to the Media Session Handler</w:t>
      </w:r>
      <w:r w:rsidR="001E4E6E">
        <w:t xml:space="preserve">, </w:t>
      </w:r>
      <w:r w:rsidR="001E4E6E" w:rsidRPr="001E4E6E">
        <w:rPr>
          <w:b/>
          <w:bCs/>
        </w:rPr>
        <w:t>including the source of the media</w:t>
      </w:r>
      <w:r w:rsidRPr="001E4E6E">
        <w:t>.</w:t>
      </w:r>
    </w:p>
    <w:p w14:paraId="78980E3B" w14:textId="27489DC7" w:rsidR="00A727BE" w:rsidRPr="001E4E6E" w:rsidRDefault="00A727BE" w:rsidP="00A727BE">
      <w:pPr>
        <w:pStyle w:val="B10"/>
      </w:pPr>
      <w:r w:rsidRPr="001E4E6E">
        <w:t>1</w:t>
      </w:r>
      <w:r w:rsidR="00EA0303" w:rsidRPr="001E4E6E">
        <w:t>3</w:t>
      </w:r>
      <w:r w:rsidRPr="001E4E6E">
        <w:t>:</w:t>
      </w:r>
      <w:r w:rsidRPr="001E4E6E">
        <w:tab/>
        <w:t xml:space="preserve">The Media Session Handler regularly sends </w:t>
      </w:r>
      <w:r w:rsidR="001E4E6E">
        <w:t xml:space="preserve">consumption </w:t>
      </w:r>
      <w:r w:rsidRPr="001E4E6E">
        <w:t>report(s) to the 5GMSd</w:t>
      </w:r>
      <w:r w:rsidRPr="001E4E6E" w:rsidDel="00D63F52">
        <w:t xml:space="preserve"> </w:t>
      </w:r>
      <w:r w:rsidRPr="001E4E6E">
        <w:t>AF</w:t>
      </w:r>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r w:rsidR="000267D5">
        <w:rPr>
          <w:b/>
          <w:bCs/>
        </w:rPr>
        <w:t>delivery network from which the media was acquired</w:t>
      </w:r>
      <w:r w:rsidRPr="001E4E6E">
        <w:t>.</w:t>
      </w:r>
    </w:p>
    <w:p w14:paraId="210F336B" w14:textId="6117949E" w:rsidR="00EA0303" w:rsidRPr="00C0417A" w:rsidRDefault="00EA0303" w:rsidP="00A727BE">
      <w:pPr>
        <w:pStyle w:val="B10"/>
        <w:rPr>
          <w:b/>
          <w:bCs/>
        </w:rPr>
      </w:pPr>
      <w:r w:rsidRPr="00C0417A">
        <w:rPr>
          <w:b/>
          <w:bCs/>
        </w:rPr>
        <w:t>14:</w:t>
      </w:r>
      <w:r w:rsidRPr="00C0417A">
        <w:rPr>
          <w:b/>
          <w:bCs/>
        </w:rPr>
        <w:tab/>
      </w:r>
      <w:r w:rsidR="008C275A" w:rsidRPr="00C0417A">
        <w:rPr>
          <w:b/>
          <w:bCs/>
        </w:rPr>
        <w:t xml:space="preserve">The Media Player provides an update </w:t>
      </w:r>
      <w:r w:rsidR="001E4E6E">
        <w:rPr>
          <w:b/>
          <w:bCs/>
        </w:rPr>
        <w:t>to the Media Session Handler about</w:t>
      </w:r>
      <w:r w:rsidR="008C275A" w:rsidRPr="00C0417A">
        <w:rPr>
          <w:b/>
          <w:bCs/>
        </w:rPr>
        <w:t xml:space="preserve"> the consumed </w:t>
      </w:r>
      <w:r w:rsidR="001E4E6E">
        <w:rPr>
          <w:b/>
          <w:bCs/>
        </w:rPr>
        <w:t xml:space="preserve">media streaming </w:t>
      </w:r>
      <w:r w:rsidR="008C275A" w:rsidRPr="00C0417A">
        <w:rPr>
          <w:b/>
          <w:bCs/>
        </w:rPr>
        <w:t xml:space="preserve">resources, for example a change </w:t>
      </w:r>
      <w:r w:rsidR="001E4E6E">
        <w:rPr>
          <w:b/>
          <w:bCs/>
        </w:rPr>
        <w:t xml:space="preserve">in </w:t>
      </w:r>
      <w:r w:rsidR="008C275A" w:rsidRPr="00C0417A">
        <w:rPr>
          <w:b/>
          <w:bCs/>
        </w:rPr>
        <w:t xml:space="preserve">the </w:t>
      </w:r>
      <w:r w:rsidR="000267D5">
        <w:rPr>
          <w:b/>
          <w:bCs/>
        </w:rPr>
        <w:t>delivery</w:t>
      </w:r>
      <w:r w:rsidR="001E4E6E">
        <w:rPr>
          <w:b/>
          <w:bCs/>
        </w:rPr>
        <w:t xml:space="preserve"> </w:t>
      </w:r>
      <w:r w:rsidR="008C275A" w:rsidRPr="00C0417A">
        <w:rPr>
          <w:b/>
          <w:bCs/>
        </w:rPr>
        <w:t>network</w:t>
      </w:r>
      <w:r w:rsidR="001E4E6E">
        <w:rPr>
          <w:b/>
          <w:bCs/>
        </w:rPr>
        <w:t>.</w:t>
      </w:r>
    </w:p>
    <w:p w14:paraId="7C66F6EC" w14:textId="77777777" w:rsidR="00A727BE" w:rsidRPr="00E63420" w:rsidRDefault="00A727BE" w:rsidP="0040577E">
      <w:pPr>
        <w:keepNext/>
      </w:pPr>
      <w:r w:rsidRPr="00E63420">
        <w:t>The last phase is to stop the media</w:t>
      </w:r>
      <w:r>
        <w:t>:</w:t>
      </w:r>
    </w:p>
    <w:p w14:paraId="151BC7EE" w14:textId="6E20AEFB" w:rsidR="00A727BE" w:rsidRPr="00E63420" w:rsidRDefault="00A727BE" w:rsidP="00A727BE">
      <w:pPr>
        <w:pStyle w:val="B10"/>
      </w:pPr>
      <w:r>
        <w:t>1</w:t>
      </w:r>
      <w:r w:rsidR="000267D5">
        <w:t>5</w:t>
      </w:r>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78DF616" w14:textId="291E0EA0" w:rsidR="00F455A9" w:rsidRDefault="00F455A9" w:rsidP="00A727BE">
      <w:pPr>
        <w:pStyle w:val="B10"/>
      </w:pPr>
      <w:r>
        <w:t>16:</w:t>
      </w:r>
      <w:r>
        <w:tab/>
      </w:r>
      <w:r w:rsidRPr="00E63420">
        <w:t xml:space="preserve">The Media Session Handler stops the </w:t>
      </w:r>
      <w:r>
        <w:t>Media</w:t>
      </w:r>
      <w:r w:rsidRPr="00E63420">
        <w:t xml:space="preserve"> </w:t>
      </w:r>
      <w:r>
        <w:t>P</w:t>
      </w:r>
      <w:r w:rsidRPr="00E63420">
        <w:t>layer.</w:t>
      </w:r>
    </w:p>
    <w:p w14:paraId="65D1A33D" w14:textId="017AE0AD" w:rsidR="00A727BE" w:rsidRPr="00E63420" w:rsidRDefault="00A727BE" w:rsidP="00A727BE">
      <w:pPr>
        <w:pStyle w:val="B10"/>
      </w:pPr>
      <w:r>
        <w:t>1</w:t>
      </w:r>
      <w:r w:rsidR="00F455A9">
        <w:t>7</w:t>
      </w:r>
      <w:r>
        <w:t>:</w:t>
      </w:r>
      <w:r>
        <w:tab/>
      </w:r>
      <w:r w:rsidRPr="00E63420">
        <w:t xml:space="preserve">The Media Session Handler stops </w:t>
      </w:r>
      <w:r>
        <w:t>c</w:t>
      </w:r>
      <w:r w:rsidRPr="00E63420">
        <w:t>onsumption reporting.</w:t>
      </w:r>
    </w:p>
    <w:p w14:paraId="36705AB0" w14:textId="398EC080" w:rsidR="00A727BE" w:rsidRPr="00E63420" w:rsidRDefault="00A727BE" w:rsidP="00A727BE">
      <w:pPr>
        <w:pStyle w:val="B10"/>
      </w:pPr>
      <w:r>
        <w:t>1</w:t>
      </w:r>
      <w:r w:rsidR="00F455A9">
        <w:t>8</w:t>
      </w:r>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28D8B850" w14:textId="77777777" w:rsidR="00C64FA4" w:rsidRPr="00942EBA" w:rsidRDefault="00C64FA4" w:rsidP="00C64FA4">
      <w:pPr>
        <w:pStyle w:val="Heading3"/>
      </w:pPr>
      <w:r>
        <w:t>5.10.4</w:t>
      </w:r>
      <w:r>
        <w:tab/>
        <w:t>5GMS Metrics Reporting procedures for eMBMS</w:t>
      </w:r>
    </w:p>
    <w:p w14:paraId="05BD50C9" w14:textId="77777777" w:rsidR="00A70101" w:rsidRDefault="009E5810" w:rsidP="009E5810">
      <w:pPr>
        <w:keepNext/>
      </w:pPr>
      <w:r>
        <w:t xml:space="preserve">In this case, 5GMS </w:t>
      </w:r>
      <w:r w:rsidR="001F2350">
        <w:t>metrics</w:t>
      </w:r>
      <w:r>
        <w:t xml:space="preserve"> reporting is used to</w:t>
      </w:r>
      <w:r w:rsidR="001F2350">
        <w:t xml:space="preserve"> report 5GMS and eMBMS metrics to the 5GMSa AF</w:t>
      </w:r>
      <w:r>
        <w:t>.</w:t>
      </w:r>
    </w:p>
    <w:p w14:paraId="46EDC6D7" w14:textId="1D9E754F" w:rsidR="009E5810" w:rsidRPr="00DB6556" w:rsidRDefault="009E5810" w:rsidP="00A70101">
      <w:pPr>
        <w:pStyle w:val="NO"/>
        <w:keepNext/>
      </w:pPr>
      <w:r>
        <w:t>N</w:t>
      </w:r>
      <w:r w:rsidR="00A70101">
        <w:t>OTE:</w:t>
      </w:r>
      <w:r w:rsidR="00A70101">
        <w:tab/>
      </w:r>
      <w:r>
        <w:t xml:space="preserve">eMBMS </w:t>
      </w:r>
      <w:r w:rsidR="007D5F9F">
        <w:t>metrics</w:t>
      </w:r>
      <w:r>
        <w:t xml:space="preserve"> reporting is disabled in this case.</w:t>
      </w:r>
    </w:p>
    <w:p w14:paraId="2AF1EF76" w14:textId="2354CDF2" w:rsidR="009E5810" w:rsidRPr="00B3424E" w:rsidRDefault="009E5810" w:rsidP="009E5810">
      <w:pPr>
        <w:keepNext/>
      </w:pPr>
      <w:r>
        <w:t>The call flow in Figure 5.10.</w:t>
      </w:r>
      <w:r w:rsidR="007D5F9F">
        <w:t>4</w:t>
      </w:r>
      <w:r>
        <w:noBreakHyphen/>
        <w:t xml:space="preserve">1 extends the call flow defined in clause 5.6.1 to address </w:t>
      </w:r>
      <w:r w:rsidR="007D5F9F">
        <w:t>metrics</w:t>
      </w:r>
      <w:r>
        <w:t xml:space="preserve"> reporting. </w:t>
      </w:r>
      <w:r w:rsidR="00697947">
        <w:t>Aspects specific to this use-case</w:t>
      </w:r>
      <w:r>
        <w:t xml:space="preserve"> are indicated in bold.</w:t>
      </w:r>
    </w:p>
    <w:p w14:paraId="1E7C550A" w14:textId="2E7AEBFC" w:rsidR="009E5810" w:rsidRDefault="00363BB1" w:rsidP="009E5810">
      <w:pPr>
        <w:pStyle w:val="TF"/>
      </w:pPr>
      <w:r>
        <w:object w:dxaOrig="14355" w:dyaOrig="20760" w14:anchorId="72587783">
          <v:shape id="_x0000_i1028" type="#_x0000_t75" style="width:402.7pt;height:583.5pt" o:ole="">
            <v:imagedata r:id="rId22" o:title=""/>
          </v:shape>
          <o:OLEObject Type="Embed" ProgID="Mscgen.Chart" ShapeID="_x0000_i1028" DrawAspect="Content" ObjectID="_1706711298" r:id="rId23"/>
        </w:object>
      </w:r>
    </w:p>
    <w:p w14:paraId="22D72BF0" w14:textId="27FDEDB5" w:rsidR="009E5810" w:rsidRDefault="009E5810" w:rsidP="009E5810">
      <w:pPr>
        <w:pStyle w:val="TF"/>
      </w:pPr>
      <w:r w:rsidRPr="00E63420">
        <w:t>Figure 5.</w:t>
      </w:r>
      <w:r>
        <w:t>10.3</w:t>
      </w:r>
      <w:r w:rsidRPr="00E63420">
        <w:t xml:space="preserve">-1: </w:t>
      </w:r>
      <w:r w:rsidR="007B6878">
        <w:t>Metrics</w:t>
      </w:r>
      <w:r w:rsidRPr="00E63420">
        <w:t xml:space="preserve"> reporting</w:t>
      </w:r>
      <w:r>
        <w:t xml:space="preserve"> for 5GMS via eMBMS</w:t>
      </w:r>
    </w:p>
    <w:p w14:paraId="33BD5EB8" w14:textId="77777777" w:rsidR="009E5810" w:rsidRPr="00DF1078" w:rsidRDefault="009E5810" w:rsidP="009E5810">
      <w:pPr>
        <w:keepNext/>
      </w:pPr>
      <w:r w:rsidRPr="00DF1078">
        <w:t>Prerequisites</w:t>
      </w:r>
      <w:r>
        <w:t xml:space="preserve"> (step 0)</w:t>
      </w:r>
      <w:r w:rsidRPr="00DF1078">
        <w:t>:</w:t>
      </w:r>
    </w:p>
    <w:p w14:paraId="02E78C18" w14:textId="59467041" w:rsidR="009E5810" w:rsidRDefault="009E5810" w:rsidP="009E5810">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00524371">
        <w:t>metrics</w:t>
      </w:r>
      <w:r>
        <w:t xml:space="preserve"> reporting </w:t>
      </w:r>
      <w:r w:rsidRPr="00E4422E">
        <w:rPr>
          <w:b/>
          <w:bCs/>
        </w:rPr>
        <w:t xml:space="preserve">and the permission to distribute </w:t>
      </w:r>
      <w:r>
        <w:rPr>
          <w:b/>
          <w:bCs/>
        </w:rPr>
        <w:t>5GMS</w:t>
      </w:r>
      <w:r w:rsidRPr="00E4422E">
        <w:rPr>
          <w:b/>
          <w:bCs/>
        </w:rPr>
        <w:t xml:space="preserve"> content via eMBMS</w:t>
      </w:r>
      <w:r w:rsidRPr="00DF1078">
        <w:t>.</w:t>
      </w:r>
    </w:p>
    <w:p w14:paraId="07F620A1" w14:textId="12619E3D" w:rsidR="009E5810" w:rsidRDefault="009E5810" w:rsidP="009E5810">
      <w:pPr>
        <w:pStyle w:val="B10"/>
      </w:pPr>
      <w:r>
        <w:t>-</w:t>
      </w:r>
      <w:r>
        <w:tab/>
      </w:r>
      <w:r w:rsidRPr="007C5545">
        <w:t xml:space="preserve">The </w:t>
      </w:r>
      <w:r w:rsidR="00D22865">
        <w:t>BM-SC</w:t>
      </w:r>
      <w:r w:rsidRPr="007C5545">
        <w:t xml:space="preserve"> is ingesting content </w:t>
      </w:r>
      <w:r w:rsidRPr="00286D29">
        <w:rPr>
          <w:b/>
          <w:bCs/>
        </w:rPr>
        <w:t>from the 5GMS AS</w:t>
      </w:r>
      <w:r w:rsidRPr="007C5545">
        <w:t>, using either pull mode or push mode.</w:t>
      </w:r>
    </w:p>
    <w:p w14:paraId="084E84E7" w14:textId="77777777" w:rsidR="009E5810" w:rsidRDefault="009E5810" w:rsidP="009E5810">
      <w:pPr>
        <w:pStyle w:val="B10"/>
        <w:keepNext/>
      </w:pPr>
      <w:r>
        <w:t>-</w:t>
      </w:r>
      <w:r>
        <w:tab/>
        <w:t>eMBMS media delivery is established.</w:t>
      </w:r>
    </w:p>
    <w:p w14:paraId="474D562B" w14:textId="28B88721" w:rsidR="009E5810" w:rsidRDefault="009E5810" w:rsidP="009E5810">
      <w:pPr>
        <w:pStyle w:val="B10"/>
      </w:pPr>
      <w:r>
        <w:t>-</w:t>
      </w:r>
      <w:r>
        <w:tab/>
      </w:r>
      <w:r w:rsidR="00524371">
        <w:t>Metrics</w:t>
      </w:r>
      <w:r>
        <w:t xml:space="preserve"> reporting is established.</w:t>
      </w:r>
    </w:p>
    <w:p w14:paraId="7CEF8C68" w14:textId="77777777" w:rsidR="009E5810" w:rsidRPr="00E63420" w:rsidRDefault="009E5810" w:rsidP="009E5810">
      <w:pPr>
        <w:keepNext/>
      </w:pPr>
      <w:r w:rsidRPr="00E63420">
        <w:t>Steps:</w:t>
      </w:r>
    </w:p>
    <w:p w14:paraId="0CEA7476" w14:textId="00582A47" w:rsidR="009E5810" w:rsidRPr="00E63420" w:rsidDel="00DE31C8" w:rsidRDefault="009E5810" w:rsidP="009E5810">
      <w:pPr>
        <w:keepNext/>
      </w:pPr>
      <w:r w:rsidRPr="00E63420" w:rsidDel="00DE31C8">
        <w:t xml:space="preserve">The user preferences </w:t>
      </w:r>
      <w:r>
        <w:t xml:space="preserve">relating to </w:t>
      </w:r>
      <w:r w:rsidR="00820563">
        <w:t>metrics</w:t>
      </w:r>
      <w:r>
        <w:t xml:space="preserve"> reporting </w:t>
      </w:r>
      <w:r w:rsidRPr="00E63420" w:rsidDel="00DE31C8">
        <w:t>may be change</w:t>
      </w:r>
      <w:r w:rsidDel="00DE31C8">
        <w:t>d</w:t>
      </w:r>
      <w:r w:rsidRPr="00E63420" w:rsidDel="00DE31C8">
        <w:t>:</w:t>
      </w:r>
    </w:p>
    <w:p w14:paraId="19827DF4" w14:textId="77777777" w:rsidR="009E5810" w:rsidRPr="00E63420" w:rsidDel="00DE31C8" w:rsidRDefault="009E5810" w:rsidP="009E5810">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3E26BE20" w14:textId="47FD945C" w:rsidR="009E5810" w:rsidRPr="00E63420" w:rsidDel="00DE31C8" w:rsidRDefault="009E5810" w:rsidP="009E5810">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R="00820563">
        <w:t>metrics</w:t>
      </w:r>
      <w:r w:rsidDel="00DE31C8">
        <w:t xml:space="preserve"> reporting </w:t>
      </w:r>
      <w:r w:rsidRPr="00E63420" w:rsidDel="00DE31C8">
        <w:t xml:space="preserve">user preferences to the </w:t>
      </w:r>
      <w:r w:rsidDel="00DE31C8">
        <w:t>Media Session Handler</w:t>
      </w:r>
      <w:r w:rsidRPr="00E63420" w:rsidDel="00DE31C8">
        <w:t>.</w:t>
      </w:r>
    </w:p>
    <w:p w14:paraId="6F58AC36" w14:textId="77777777" w:rsidR="009E5810" w:rsidRPr="00E63420" w:rsidRDefault="009E5810" w:rsidP="009E5810">
      <w:pPr>
        <w:keepNext/>
      </w:pPr>
      <w:r w:rsidRPr="00E63420">
        <w:t>The first phase is initialisation</w:t>
      </w:r>
      <w:r>
        <w:t>.</w:t>
      </w:r>
    </w:p>
    <w:p w14:paraId="37D3849C" w14:textId="77777777" w:rsidR="009E5810" w:rsidRPr="00E63420" w:rsidRDefault="009E5810" w:rsidP="009E5810">
      <w:pPr>
        <w:pStyle w:val="B10"/>
        <w:keepNext/>
      </w:pPr>
      <w:r>
        <w:t>3:</w:t>
      </w:r>
      <w:r>
        <w:tab/>
      </w:r>
      <w:r w:rsidRPr="00E63420">
        <w:t xml:space="preserve">The </w:t>
      </w:r>
      <w:r>
        <w:t xml:space="preserve">5GMSd-Aware </w:t>
      </w:r>
      <w:r w:rsidRPr="00E63420">
        <w:t>App</w:t>
      </w:r>
      <w:r>
        <w:t>lication</w:t>
      </w:r>
      <w:r w:rsidRPr="00E63420">
        <w:t xml:space="preserve"> is started.</w:t>
      </w:r>
    </w:p>
    <w:p w14:paraId="48932B37" w14:textId="77777777" w:rsidR="009E5810" w:rsidRPr="00E63420" w:rsidRDefault="009E5810" w:rsidP="009E5810">
      <w:pPr>
        <w:pStyle w:val="B10"/>
        <w:keepNext/>
      </w:pPr>
      <w:r>
        <w:t>4:</w:t>
      </w:r>
      <w:r>
        <w:tab/>
      </w:r>
      <w:r w:rsidRPr="00E63420">
        <w:t>A media content item is selected.</w:t>
      </w:r>
    </w:p>
    <w:p w14:paraId="50EDAEF4" w14:textId="77777777" w:rsidR="009E5810" w:rsidRPr="00E63420" w:rsidRDefault="009E5810" w:rsidP="009E5810">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95D958A" w14:textId="690C213B" w:rsidR="009E5810" w:rsidRPr="00E63420" w:rsidRDefault="009E5810" w:rsidP="009E5810">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r w:rsidR="00F25B13">
        <w:rPr>
          <w:b/>
          <w:bCs/>
        </w:rPr>
        <w:t>metrics</w:t>
      </w:r>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263EB33D" w14:textId="77777777" w:rsidR="009E5810" w:rsidRPr="00C0417A" w:rsidRDefault="009E5810" w:rsidP="009E5810">
      <w:pPr>
        <w:pStyle w:val="B10"/>
        <w:rPr>
          <w:b/>
          <w:bCs/>
        </w:rPr>
      </w:pPr>
      <w:r>
        <w:rPr>
          <w:b/>
          <w:bCs/>
        </w:rPr>
        <w:t>7</w:t>
      </w:r>
      <w:r w:rsidRPr="00C0417A">
        <w:rPr>
          <w:b/>
          <w:bCs/>
        </w:rPr>
        <w:t>:</w:t>
      </w:r>
      <w:r w:rsidRPr="00C0417A">
        <w:rPr>
          <w:b/>
          <w:bCs/>
        </w:rPr>
        <w:tab/>
        <w:t>The MBMS service is initiated</w:t>
      </w:r>
      <w:r>
        <w:rPr>
          <w:b/>
          <w:bCs/>
        </w:rPr>
        <w:t>.</w:t>
      </w:r>
    </w:p>
    <w:p w14:paraId="4E6EF869" w14:textId="4E98B0E8" w:rsidR="009E5810" w:rsidRPr="00E63420" w:rsidRDefault="009E5810" w:rsidP="009E5810">
      <w:pPr>
        <w:pStyle w:val="B10"/>
      </w:pPr>
      <w:r>
        <w:t>8:</w:t>
      </w:r>
      <w:r>
        <w:tab/>
      </w:r>
      <w:r w:rsidRPr="00E63420">
        <w:t xml:space="preserve">The Media Session Handler triggers </w:t>
      </w:r>
      <w:r w:rsidR="00820563">
        <w:t>metrics</w:t>
      </w:r>
      <w:r w:rsidRPr="00E63420">
        <w:t xml:space="preserve"> reporting.</w:t>
      </w:r>
    </w:p>
    <w:p w14:paraId="123CB867" w14:textId="77777777" w:rsidR="009E5810" w:rsidRPr="00E63420" w:rsidRDefault="009E5810" w:rsidP="009E5810">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3E7AFC3E" w14:textId="77777777" w:rsidR="009E5810" w:rsidRPr="00E63420" w:rsidRDefault="009E5810" w:rsidP="009E5810">
      <w:pPr>
        <w:keepNext/>
      </w:pPr>
      <w:r w:rsidRPr="00E63420">
        <w:t>The second phase is media playback</w:t>
      </w:r>
      <w:r>
        <w:t>.</w:t>
      </w:r>
    </w:p>
    <w:p w14:paraId="0F2BB28A" w14:textId="111E6C99" w:rsidR="009E5810" w:rsidRPr="00E63420" w:rsidRDefault="009E5810" w:rsidP="009E5810">
      <w:pPr>
        <w:keepNext/>
      </w:pPr>
      <w:r w:rsidRPr="00E63420">
        <w:t xml:space="preserve">When </w:t>
      </w:r>
      <w:r>
        <w:t>m</w:t>
      </w:r>
      <w:r w:rsidRPr="00E63420">
        <w:t xml:space="preserve">edia is playing, the </w:t>
      </w:r>
      <w:r w:rsidR="00820563">
        <w:t>metrics</w:t>
      </w:r>
      <w:r w:rsidRPr="00E63420">
        <w:t xml:space="preserve"> reporting parameters may be updated</w:t>
      </w:r>
      <w:r>
        <w:t xml:space="preserve"> by the 5GMSd AF.</w:t>
      </w:r>
    </w:p>
    <w:p w14:paraId="1A6D0DB6" w14:textId="7029F0BA" w:rsidR="009E5810" w:rsidRPr="00E63420" w:rsidRDefault="009E5810" w:rsidP="009E5810">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rsidR="00820563">
        <w:t>metrics</w:t>
      </w:r>
      <w:r>
        <w:t xml:space="preserve"> reporting </w:t>
      </w:r>
      <w:r w:rsidRPr="00E63420">
        <w:t>parameters.</w:t>
      </w:r>
    </w:p>
    <w:p w14:paraId="64B3ADB8" w14:textId="77777777" w:rsidR="009E5810" w:rsidRPr="00E63420" w:rsidRDefault="009E5810" w:rsidP="009E5810">
      <w:pPr>
        <w:keepNext/>
      </w:pPr>
      <w:r w:rsidRPr="00E63420">
        <w:t xml:space="preserve">When </w:t>
      </w:r>
      <w:r>
        <w:t>m</w:t>
      </w:r>
      <w:r w:rsidRPr="00E63420">
        <w:t>edia is playing</w:t>
      </w:r>
      <w:r>
        <w:t>:</w:t>
      </w:r>
    </w:p>
    <w:p w14:paraId="5C1C6B4C" w14:textId="77777777" w:rsidR="009E5810" w:rsidRPr="00C0417A" w:rsidRDefault="009E5810" w:rsidP="009E5810">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494D1B53" w14:textId="6921B925" w:rsidR="009E5810" w:rsidRPr="00A70101" w:rsidRDefault="009E5810" w:rsidP="009E5810">
      <w:pPr>
        <w:pStyle w:val="B10"/>
        <w:rPr>
          <w:b/>
          <w:bCs/>
        </w:rPr>
      </w:pPr>
      <w:r w:rsidRPr="00A70101">
        <w:rPr>
          <w:b/>
          <w:bCs/>
        </w:rPr>
        <w:t>12:</w:t>
      </w:r>
      <w:r w:rsidRPr="00A70101">
        <w:rPr>
          <w:b/>
          <w:bCs/>
        </w:rPr>
        <w:tab/>
        <w:t xml:space="preserve">The Media Player </w:t>
      </w:r>
      <w:r w:rsidR="006C2744" w:rsidRPr="00A70101">
        <w:rPr>
          <w:b/>
          <w:bCs/>
        </w:rPr>
        <w:t>provides</w:t>
      </w:r>
      <w:r w:rsidRPr="00A70101">
        <w:rPr>
          <w:b/>
          <w:bCs/>
        </w:rPr>
        <w:t xml:space="preserve"> </w:t>
      </w:r>
      <w:r w:rsidR="00535396">
        <w:rPr>
          <w:b/>
          <w:bCs/>
        </w:rPr>
        <w:t xml:space="preserve">DASH </w:t>
      </w:r>
      <w:r w:rsidR="006C2744" w:rsidRPr="00A70101">
        <w:rPr>
          <w:b/>
          <w:bCs/>
        </w:rPr>
        <w:t>metrics</w:t>
      </w:r>
      <w:r w:rsidRPr="00A70101">
        <w:rPr>
          <w:b/>
          <w:bCs/>
        </w:rPr>
        <w:t xml:space="preserve"> to the Media Session Handler.</w:t>
      </w:r>
    </w:p>
    <w:p w14:paraId="3E640547" w14:textId="4A48915C" w:rsidR="00535396" w:rsidRPr="00A70101" w:rsidRDefault="00535396" w:rsidP="00535396">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r w:rsidR="00100BF6">
        <w:rPr>
          <w:b/>
          <w:bCs/>
        </w:rPr>
        <w:t xml:space="preserve"> using MBMS-API-C*</w:t>
      </w:r>
      <w:r w:rsidRPr="00D4688C">
        <w:rPr>
          <w:b/>
          <w:bCs/>
        </w:rPr>
        <w:t>.</w:t>
      </w:r>
    </w:p>
    <w:p w14:paraId="2E1E1B64" w14:textId="022D88B5" w:rsidR="009E5810" w:rsidRPr="001E4E6E" w:rsidRDefault="009E5810" w:rsidP="009E5810">
      <w:pPr>
        <w:pStyle w:val="B10"/>
      </w:pPr>
      <w:r w:rsidRPr="001E4E6E">
        <w:t>1</w:t>
      </w:r>
      <w:r w:rsidR="00A70101">
        <w:t>4</w:t>
      </w:r>
      <w:r w:rsidRPr="001E4E6E">
        <w:t>:</w:t>
      </w:r>
      <w:r w:rsidRPr="001E4E6E">
        <w:tab/>
        <w:t xml:space="preserve">The Media Session Handler regularly sends </w:t>
      </w:r>
      <w:r w:rsidR="006C2744">
        <w:t>metrics</w:t>
      </w:r>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38EECE" w14:textId="77777777" w:rsidR="009E5810" w:rsidRPr="00E63420" w:rsidRDefault="009E5810" w:rsidP="009E5810">
      <w:pPr>
        <w:keepNext/>
      </w:pPr>
      <w:r w:rsidRPr="00E63420">
        <w:t>The last phase is to stop the media</w:t>
      </w:r>
      <w:r>
        <w:t>:</w:t>
      </w:r>
    </w:p>
    <w:p w14:paraId="2B2E2F0D" w14:textId="77777777" w:rsidR="009E5810" w:rsidRPr="00E63420" w:rsidRDefault="009E5810" w:rsidP="009E5810">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25CFD3E0" w14:textId="77777777" w:rsidR="009E5810" w:rsidRDefault="009E5810" w:rsidP="009E5810">
      <w:pPr>
        <w:pStyle w:val="B10"/>
      </w:pPr>
      <w:r>
        <w:t>16:</w:t>
      </w:r>
      <w:r>
        <w:tab/>
      </w:r>
      <w:r w:rsidRPr="00E63420">
        <w:t xml:space="preserve">The Media Session Handler stops the </w:t>
      </w:r>
      <w:r>
        <w:t>Media</w:t>
      </w:r>
      <w:r w:rsidRPr="00E63420">
        <w:t xml:space="preserve"> </w:t>
      </w:r>
      <w:r>
        <w:t>P</w:t>
      </w:r>
      <w:r w:rsidRPr="00E63420">
        <w:t>layer.</w:t>
      </w:r>
    </w:p>
    <w:p w14:paraId="30FFFD29" w14:textId="1165C34B" w:rsidR="009E5810" w:rsidRPr="00E63420" w:rsidRDefault="009E5810" w:rsidP="009E5810">
      <w:pPr>
        <w:pStyle w:val="B10"/>
      </w:pPr>
      <w:r>
        <w:t>17:</w:t>
      </w:r>
      <w:r>
        <w:tab/>
      </w:r>
      <w:r w:rsidRPr="00E63420">
        <w:t xml:space="preserve">The Media Session Handler stops </w:t>
      </w:r>
      <w:r w:rsidR="00820563">
        <w:t>metrics</w:t>
      </w:r>
      <w:r w:rsidRPr="00E63420">
        <w:t xml:space="preserve"> reporting.</w:t>
      </w:r>
    </w:p>
    <w:p w14:paraId="0499725D" w14:textId="0F317C86" w:rsidR="00DA3344" w:rsidRDefault="009E5810" w:rsidP="00D81406">
      <w:pPr>
        <w:pStyle w:val="B10"/>
      </w:pPr>
      <w:r>
        <w:t>18:</w:t>
      </w:r>
      <w:r>
        <w:tab/>
      </w:r>
      <w:r w:rsidRPr="00E63420">
        <w:t xml:space="preserve">The </w:t>
      </w:r>
      <w:r>
        <w:t>Media Session Handler</w:t>
      </w:r>
      <w:r w:rsidRPr="00E63420">
        <w:t xml:space="preserve"> may send </w:t>
      </w:r>
      <w:r>
        <w:t xml:space="preserve">final </w:t>
      </w:r>
      <w:r w:rsidR="00820563">
        <w:t>metric</w:t>
      </w:r>
      <w:r w:rsidR="00C56CC8">
        <w:t>s</w:t>
      </w:r>
      <w:r w:rsidRPr="00E63420">
        <w:t xml:space="preserve"> report(s) to the </w:t>
      </w:r>
      <w:r>
        <w:t>5GMSd</w:t>
      </w:r>
      <w:r w:rsidRPr="00E63420" w:rsidDel="00D63F52">
        <w:t xml:space="preserve"> </w:t>
      </w:r>
      <w:r w:rsidRPr="00E63420">
        <w:t>AF.</w:t>
      </w:r>
    </w:p>
    <w:p w14:paraId="077F12B5" w14:textId="77777777" w:rsidR="001D5B2A" w:rsidRDefault="001D5B2A" w:rsidP="001D5B2A">
      <w:pPr>
        <w:pStyle w:val="Heading3"/>
      </w:pPr>
      <w:r>
        <w:t>5.10.5</w:t>
      </w:r>
      <w:r>
        <w:tab/>
        <w:t xml:space="preserve">Procedures for Hybrid Services: 5GMS content delivery via 5G System and </w:t>
      </w:r>
      <w:proofErr w:type="spellStart"/>
      <w:r>
        <w:t>eMBMS</w:t>
      </w:r>
      <w:proofErr w:type="spellEnd"/>
    </w:p>
    <w:p w14:paraId="30FD6001" w14:textId="77777777" w:rsidR="001D5B2A" w:rsidRDefault="001D5B2A" w:rsidP="001D5B2A">
      <w:pPr>
        <w:pStyle w:val="Heading4"/>
      </w:pPr>
      <w:r>
        <w:t>5.10.5.1</w:t>
      </w:r>
      <w:r>
        <w:tab/>
        <w:t>General</w:t>
      </w:r>
    </w:p>
    <w:p w14:paraId="0358CD53" w14:textId="6B0F4E40" w:rsidR="001D5B2A" w:rsidRDefault="001D5B2A" w:rsidP="001D5B2A">
      <w:pPr>
        <w:keepNext/>
        <w:rPr>
          <w:ins w:id="29" w:author="Thomas Stockhammer" w:date="2022-02-18T15:17:00Z"/>
        </w:rPr>
      </w:pPr>
      <w:r>
        <w:t xml:space="preserve">Hybrid services refer to the case for which a basic service is available on </w:t>
      </w:r>
      <w:proofErr w:type="spellStart"/>
      <w:r>
        <w:t>eMBMS</w:t>
      </w:r>
      <w:proofErr w:type="spellEnd"/>
      <w:r>
        <w:t xml:space="preserve"> and at the same time on unicast. The service on unicast may be richer and </w:t>
      </w:r>
      <w:r w:rsidR="00313CB5">
        <w:t>extended and</w:t>
      </w:r>
      <w:r>
        <w:t xml:space="preserve"> may provide additional user experiences. For the hybrid use cases, it </w:t>
      </w:r>
      <w:del w:id="30" w:author="Thomas Stockhammer" w:date="2022-02-18T17:04:00Z">
        <w:r w:rsidDel="00552EE9">
          <w:delText xml:space="preserve">is expected that </w:delText>
        </w:r>
      </w:del>
      <w:r>
        <w:t>the content is statically provisioned on different delivery networks.</w:t>
      </w:r>
    </w:p>
    <w:p w14:paraId="097139DA" w14:textId="685C4433" w:rsidR="00F9188A" w:rsidRDefault="003764A4" w:rsidP="00F9188A">
      <w:pPr>
        <w:keepNext/>
      </w:pPr>
      <w:ins w:id="31" w:author="Thomas Stockhammer" w:date="2022-02-18T15:17:00Z">
        <w:r>
          <w:t xml:space="preserve">Hybrid services predominantly refer to the case for which the delivery manifest </w:t>
        </w:r>
      </w:ins>
      <w:ins w:id="32" w:author="Thomas Stockhammer" w:date="2022-02-18T15:18:00Z">
        <w:r w:rsidR="00A31521">
          <w:t xml:space="preserve">differentiates between resources </w:t>
        </w:r>
      </w:ins>
      <w:ins w:id="33" w:author="Thomas Stockhammer" w:date="2022-02-18T15:19:00Z">
        <w:r w:rsidR="00A46481">
          <w:t>accessible</w:t>
        </w:r>
      </w:ins>
      <w:ins w:id="34" w:author="Thomas Stockhammer" w:date="2022-02-18T15:18:00Z">
        <w:r w:rsidR="00A31521">
          <w:t xml:space="preserve"> </w:t>
        </w:r>
      </w:ins>
      <w:ins w:id="35" w:author="Thomas Stockhammer" w:date="2022-02-18T15:19:00Z">
        <w:r w:rsidR="00A46481">
          <w:t>on</w:t>
        </w:r>
      </w:ins>
      <w:ins w:id="36" w:author="Thomas Stockhammer" w:date="2022-02-18T15:18:00Z">
        <w:r w:rsidR="00A31521">
          <w:t xml:space="preserve"> unicast via M</w:t>
        </w:r>
      </w:ins>
      <w:ins w:id="37" w:author="Thomas Stockhammer" w:date="2022-02-18T17:00:00Z">
        <w:r w:rsidR="005924D9">
          <w:t>4</w:t>
        </w:r>
      </w:ins>
      <w:ins w:id="38" w:author="Thomas Stockhammer" w:date="2022-02-18T15:18:00Z">
        <w:r w:rsidR="00A31521">
          <w:t xml:space="preserve">d and resources </w:t>
        </w:r>
      </w:ins>
      <w:ins w:id="39" w:author="Thomas Stockhammer" w:date="2022-02-18T15:19:00Z">
        <w:r w:rsidR="00A46481">
          <w:t>accessible</w:t>
        </w:r>
      </w:ins>
      <w:ins w:id="40" w:author="Thomas Stockhammer" w:date="2022-02-18T15:18:00Z">
        <w:r w:rsidR="00A31521">
          <w:t xml:space="preserve"> through</w:t>
        </w:r>
      </w:ins>
      <w:ins w:id="41" w:author="Thomas Stockhammer" w:date="2022-02-18T15:19:00Z">
        <w:r w:rsidR="00CC2F81">
          <w:t xml:space="preserve"> </w:t>
        </w:r>
        <w:proofErr w:type="spellStart"/>
        <w:r w:rsidR="00CC2F81">
          <w:t>eMBMS</w:t>
        </w:r>
        <w:proofErr w:type="spellEnd"/>
        <w:r w:rsidR="00CC2F81">
          <w:t>, in this case through MBMS-API-U</w:t>
        </w:r>
        <w:r w:rsidR="00A46481">
          <w:t xml:space="preserve">. </w:t>
        </w:r>
      </w:ins>
    </w:p>
    <w:p w14:paraId="54A373E4" w14:textId="11051415" w:rsidR="00F9188A" w:rsidRDefault="00F9188A" w:rsidP="00F9188A">
      <w:pPr>
        <w:keepNext/>
        <w:rPr>
          <w:ins w:id="42" w:author="Thomas Stockhammer" w:date="2022-02-18T15:38:00Z"/>
        </w:rPr>
      </w:pPr>
      <w:ins w:id="43" w:author="Thomas Stockhammer" w:date="2022-02-18T15:38:00Z">
        <w:r>
          <w:t xml:space="preserve">These resources are differentiated in the delivery manifest through different DNs, for example different </w:t>
        </w:r>
        <w:proofErr w:type="spellStart"/>
        <w:r>
          <w:t>BaseURLs</w:t>
        </w:r>
        <w:proofErr w:type="spellEnd"/>
        <w:r>
          <w:t xml:space="preserve"> in DASH MPDs, or in HLS by providing different pathways.</w:t>
        </w:r>
      </w:ins>
      <w:ins w:id="44" w:author="Thomas Stockhammer" w:date="2022-02-18T17:01:00Z">
        <w:r w:rsidR="006C121D">
          <w:t xml:space="preserve"> The 5GMS client, in particula</w:t>
        </w:r>
        <w:r w:rsidR="00626D15">
          <w:t xml:space="preserve">r the Media Player in assistance with the MSH and the </w:t>
        </w:r>
      </w:ins>
      <w:ins w:id="45" w:author="Thomas Stockhammer" w:date="2022-02-18T17:02:00Z">
        <w:r w:rsidR="00626D15">
          <w:t xml:space="preserve">MBMS client </w:t>
        </w:r>
      </w:ins>
      <w:ins w:id="46" w:author="Thomas Stockhammer" w:date="2022-02-18T17:04:00Z">
        <w:r w:rsidR="00552EE9">
          <w:t xml:space="preserve">dynamically </w:t>
        </w:r>
      </w:ins>
      <w:ins w:id="47" w:author="Thomas Stockhammer" w:date="2022-02-18T17:02:00Z">
        <w:r w:rsidR="00626D15">
          <w:t xml:space="preserve">selects the </w:t>
        </w:r>
        <w:r w:rsidR="00643DF9">
          <w:t>delivery n</w:t>
        </w:r>
      </w:ins>
      <w:ins w:id="48" w:author="Thomas Stockhammer" w:date="2022-02-18T17:03:00Z">
        <w:r w:rsidR="00643DF9">
          <w:t>etwork on where to access the resources</w:t>
        </w:r>
      </w:ins>
      <w:ins w:id="49" w:author="Thomas Stockhammer" w:date="2022-02-18T17:02:00Z">
        <w:r w:rsidR="00626D15">
          <w:t xml:space="preserve"> according to reception conditions, user preferences or other policies</w:t>
        </w:r>
        <w:r w:rsidR="00643DF9">
          <w:t>.</w:t>
        </w:r>
      </w:ins>
      <w:ins w:id="50" w:author="Thomas Stockhammer" w:date="2022-02-18T17:04:00Z">
        <w:r w:rsidR="00552EE9">
          <w:t xml:space="preserve"> Content is provisioned </w:t>
        </w:r>
      </w:ins>
      <w:ins w:id="51" w:author="Thomas Stockhammer" w:date="2022-02-18T17:05:00Z">
        <w:r w:rsidR="00552EE9">
          <w:t xml:space="preserve">such that the </w:t>
        </w:r>
        <w:r w:rsidR="00DC0B54">
          <w:t>5</w:t>
        </w:r>
        <w:r w:rsidR="00552EE9">
          <w:t xml:space="preserve">GMS client </w:t>
        </w:r>
        <w:proofErr w:type="gramStart"/>
        <w:r w:rsidR="009A6F57">
          <w:t>is able to</w:t>
        </w:r>
        <w:proofErr w:type="gramEnd"/>
        <w:r w:rsidR="009A6F57">
          <w:t xml:space="preserve"> </w:t>
        </w:r>
        <w:r w:rsidR="00DC0B54">
          <w:t>provide a seamless user experience when switching delivery networks.</w:t>
        </w:r>
      </w:ins>
    </w:p>
    <w:p w14:paraId="00C99D28" w14:textId="418B66D9" w:rsidR="001D5B2A" w:rsidRPr="00B3424E" w:rsidRDefault="00F9188A" w:rsidP="00F9188A">
      <w:pPr>
        <w:keepNext/>
      </w:pPr>
      <w:r>
        <w:t>The call flow in Figure 5.10.5 1 extends that defined in clause 5.6.1 to address generic hybrid use cases. Specific additional use cases are presented in the remainder of clause 5.10.5.</w:t>
      </w:r>
      <w:ins w:id="52" w:author="Thomas Stockhammer" w:date="2022-02-18T15:36:00Z">
        <w:r w:rsidR="00313CB5">
          <w:t xml:space="preserve"> </w:t>
        </w:r>
      </w:ins>
    </w:p>
    <w:p w14:paraId="519EBD41" w14:textId="51458F31" w:rsidR="001D5B2A" w:rsidRDefault="00882A03" w:rsidP="001D5B2A">
      <w:pPr>
        <w:pStyle w:val="TF"/>
      </w:pPr>
      <w:r>
        <w:object w:dxaOrig="15645" w:dyaOrig="22260" w14:anchorId="138F9CCD">
          <v:shape id="_x0000_i1029" type="#_x0000_t75" style="width:474.05pt;height:676.65pt" o:ole="">
            <v:imagedata r:id="rId24" o:title=""/>
          </v:shape>
          <o:OLEObject Type="Embed" ProgID="Mscgen.Chart" ShapeID="_x0000_i1029" DrawAspect="Content" ObjectID="_1706711299" r:id="rId25"/>
        </w:object>
      </w:r>
    </w:p>
    <w:p w14:paraId="51CF4985" w14:textId="77777777" w:rsidR="001D5B2A" w:rsidRPr="001A0189" w:rsidRDefault="001D5B2A" w:rsidP="001D5B2A">
      <w:pPr>
        <w:spacing w:after="240"/>
        <w:jc w:val="center"/>
        <w:rPr>
          <w:rFonts w:ascii="Arial" w:hAnsi="Arial"/>
          <w:b/>
        </w:rPr>
      </w:pPr>
      <w:r w:rsidRPr="001A0189">
        <w:rPr>
          <w:rFonts w:ascii="Arial" w:hAnsi="Arial"/>
          <w:b/>
        </w:rPr>
        <w:t xml:space="preserve">Figure </w:t>
      </w:r>
      <w:r>
        <w:rPr>
          <w:rFonts w:ascii="Arial" w:hAnsi="Arial"/>
          <w:b/>
        </w:rPr>
        <w:t>5.10.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p>
    <w:p w14:paraId="18444FA1" w14:textId="77777777" w:rsidR="001D5B2A" w:rsidRPr="001A0189" w:rsidRDefault="001D5B2A" w:rsidP="001D5B2A">
      <w:pPr>
        <w:keepNext/>
      </w:pPr>
      <w:r w:rsidRPr="001A0189">
        <w:t>Steps:</w:t>
      </w:r>
    </w:p>
    <w:p w14:paraId="0FAFA4F0" w14:textId="77777777" w:rsidR="001D5B2A" w:rsidRDefault="001D5B2A" w:rsidP="001D5B2A">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60574FAC" w14:textId="77777777" w:rsidR="001D5B2A" w:rsidRDefault="001D5B2A" w:rsidP="001D5B2A">
      <w:pPr>
        <w:ind w:left="568" w:hanging="284"/>
      </w:pPr>
      <w:r>
        <w:t>2:</w:t>
      </w:r>
      <w:r>
        <w:tab/>
      </w:r>
      <w:proofErr w:type="gramStart"/>
      <w:r>
        <w:t>As a consequence</w:t>
      </w:r>
      <w:proofErr w:type="gramEnd"/>
      <w:r>
        <w:t xml:space="preserve">, the 5GMSd AF provisions MBMS delivery. The MBMS Delivery Session is set </w:t>
      </w:r>
      <w:proofErr w:type="spellStart"/>
      <w:r>
        <w:t>up.and</w:t>
      </w:r>
      <w:proofErr w:type="spellEnd"/>
      <w:r>
        <w:t xml:space="preserve"> the BM</w:t>
      </w:r>
      <w:r>
        <w:noBreakHyphen/>
        <w:t>SC informs the 5GMS AF about the content ingest endpoints.</w:t>
      </w:r>
    </w:p>
    <w:p w14:paraId="10985413" w14:textId="3F6C62CA" w:rsidR="001D5B2A" w:rsidRDefault="001D5B2A" w:rsidP="001D5B2A">
      <w:pPr>
        <w:ind w:left="568" w:hanging="284"/>
      </w:pPr>
      <w:r>
        <w:t xml:space="preserve">3: </w:t>
      </w:r>
      <w:r w:rsidRPr="00015955">
        <w:t xml:space="preserve">5GMSd AS substitutes a modified </w:t>
      </w:r>
      <w:del w:id="53" w:author="Thomas Stockhammer" w:date="2022-02-18T15:25:00Z">
        <w:r w:rsidRPr="00015955" w:rsidDel="008F532D">
          <w:delText xml:space="preserve">MPD </w:delText>
        </w:r>
      </w:del>
      <w:ins w:id="54" w:author="Thomas Stockhammer" w:date="2022-02-18T15:25:00Z">
        <w:r w:rsidR="008F532D">
          <w:t>manifest</w:t>
        </w:r>
        <w:r w:rsidR="008F532D" w:rsidRPr="00015955">
          <w:t xml:space="preserve"> </w:t>
        </w:r>
      </w:ins>
      <w:r w:rsidRPr="00015955">
        <w:t>under the direction of the 5GMSd AF</w:t>
      </w:r>
      <w:r>
        <w:t xml:space="preserve"> to indicate that content is available either on a the MBMS client’s server or on 5GMSd AS.</w:t>
      </w:r>
    </w:p>
    <w:p w14:paraId="3EDE2788" w14:textId="77777777" w:rsidR="001D5B2A" w:rsidRDefault="001D5B2A" w:rsidP="001D5B2A">
      <w:pPr>
        <w:ind w:left="568" w:hanging="284"/>
      </w:pPr>
      <w:r>
        <w:t>4:</w:t>
      </w:r>
      <w:r>
        <w:tab/>
        <w:t>The modified presentation manifest and the ingest endpoints are provided to the 5GMSd Application Provider. The manifest may also be updated by the 5GMSd Application Service Provider.</w:t>
      </w:r>
    </w:p>
    <w:p w14:paraId="6B9F62F2" w14:textId="77777777" w:rsidR="001D5B2A" w:rsidRDefault="001D5B2A" w:rsidP="001D5B2A">
      <w:pPr>
        <w:ind w:left="568" w:hanging="284"/>
      </w:pPr>
      <w:r>
        <w:t>5:</w:t>
      </w:r>
      <w:r>
        <w:tab/>
        <w:t>The media content is announced to the 5GMSd-Aware Application and the application requests the entry points for the service.</w:t>
      </w:r>
    </w:p>
    <w:p w14:paraId="5CA3D63F" w14:textId="77777777" w:rsidR="001D5B2A" w:rsidRDefault="001D5B2A" w:rsidP="001D5B2A">
      <w:pPr>
        <w:ind w:left="568" w:hanging="284"/>
      </w:pPr>
      <w:r>
        <w:t>6:</w:t>
      </w:r>
      <w:r>
        <w:tab/>
        <w:t>The 5GMSd AS begins ingesting content from the 5GMSd Application Provider and the BM</w:t>
      </w:r>
      <w:r>
        <w:noBreakHyphen/>
        <w:t>SC may, in turn, begin ingesting this content from the 5GMSd AS.</w:t>
      </w:r>
    </w:p>
    <w:p w14:paraId="145F244D" w14:textId="77777777" w:rsidR="001D5B2A" w:rsidRDefault="001D5B2A" w:rsidP="001D5B2A">
      <w:pPr>
        <w:ind w:left="568" w:hanging="284"/>
      </w:pPr>
      <w:r>
        <w:t>7:</w:t>
      </w:r>
      <w:r>
        <w:tab/>
        <w:t>The BM</w:t>
      </w:r>
      <w:r>
        <w:noBreakHyphen/>
        <w:t>SC starts one or more MBMS Delivery Sessions.</w:t>
      </w:r>
    </w:p>
    <w:p w14:paraId="210069A7" w14:textId="77777777" w:rsidR="001D5B2A" w:rsidRDefault="001D5B2A" w:rsidP="001D5B2A">
      <w:pPr>
        <w:ind w:left="568" w:hanging="284"/>
      </w:pPr>
      <w:r>
        <w:t>8:</w:t>
      </w:r>
      <w:r>
        <w:tab/>
        <w:t>The media content is selected by the 5GMSd-Aware Application.</w:t>
      </w:r>
    </w:p>
    <w:p w14:paraId="27E1F0AE" w14:textId="77777777" w:rsidR="001D5B2A" w:rsidRDefault="001D5B2A" w:rsidP="001D5B2A">
      <w:pPr>
        <w:ind w:left="568" w:hanging="284"/>
      </w:pPr>
      <w:r>
        <w:t>9:</w:t>
      </w:r>
      <w:r>
        <w:tab/>
        <w:t>The application initiates the media streaming session through Media Session Handler.</w:t>
      </w:r>
    </w:p>
    <w:p w14:paraId="21DB01DA" w14:textId="77777777" w:rsidR="001D5B2A" w:rsidRDefault="001D5B2A" w:rsidP="001D5B2A">
      <w:pPr>
        <w:ind w:left="568" w:hanging="284"/>
      </w:pPr>
      <w:r>
        <w:t>10:</w:t>
      </w:r>
      <w:r>
        <w:tab/>
        <w:t>The Media Session Handler initiates the MBMS streaming services.</w:t>
      </w:r>
    </w:p>
    <w:p w14:paraId="69E2DC56" w14:textId="77777777" w:rsidR="001D5B2A" w:rsidRDefault="001D5B2A" w:rsidP="001D5B2A">
      <w:pPr>
        <w:ind w:left="568" w:hanging="284"/>
      </w:pPr>
      <w:r>
        <w:t>11:</w:t>
      </w:r>
      <w:r>
        <w:tab/>
        <w:t>The media session handler through the information from the MBMS Client informs the 5GMSd-Aware Application that the service is ready.</w:t>
      </w:r>
    </w:p>
    <w:p w14:paraId="3F2BCEC5" w14:textId="77777777" w:rsidR="001D5B2A" w:rsidRDefault="001D5B2A" w:rsidP="001D5B2A">
      <w:pPr>
        <w:ind w:left="568" w:hanging="284"/>
      </w:pPr>
      <w:r>
        <w:t>12:</w:t>
      </w:r>
      <w:r>
        <w:tab/>
        <w:t>The 5GMSd-Aware Application starts media playback.</w:t>
      </w:r>
    </w:p>
    <w:p w14:paraId="0EA83B41" w14:textId="4B9A9A64" w:rsidR="001D5B2A" w:rsidRDefault="001D5B2A" w:rsidP="001D5B2A">
      <w:pPr>
        <w:ind w:left="568" w:hanging="284"/>
      </w:pPr>
      <w:r>
        <w:t>13:</w:t>
      </w:r>
      <w:r>
        <w:tab/>
        <w:t xml:space="preserve">The media presentation manifest </w:t>
      </w:r>
      <w:del w:id="55" w:author="Thomas Stockhammer" w:date="2022-02-18T15:25:00Z">
        <w:r w:rsidDel="008F532D">
          <w:delText xml:space="preserve">(MPD) </w:delText>
        </w:r>
      </w:del>
      <w:r>
        <w:t xml:space="preserve">is requested by the Media Player. The presentation manifest may be available from the local Media Server (populated by the MBMS Client) or from the </w:t>
      </w:r>
      <w:r w:rsidRPr="00F348AC">
        <w:t>5GMSd</w:t>
      </w:r>
      <w:r>
        <w:t> </w:t>
      </w:r>
      <w:proofErr w:type="gramStart"/>
      <w:r w:rsidRPr="00F348AC">
        <w:t>AS</w:t>
      </w:r>
      <w:r>
        <w:t xml:space="preserve"> ,</w:t>
      </w:r>
      <w:proofErr w:type="gramEnd"/>
      <w:r>
        <w:t xml:space="preserve"> or even from both.</w:t>
      </w:r>
    </w:p>
    <w:p w14:paraId="66F5DE5D" w14:textId="3C538EFD" w:rsidR="001D5B2A" w:rsidRDefault="001D5B2A" w:rsidP="001D5B2A">
      <w:pPr>
        <w:ind w:left="568" w:hanging="284"/>
      </w:pPr>
      <w:r>
        <w:t>14:</w:t>
      </w:r>
      <w:r>
        <w:tab/>
        <w:t xml:space="preserve">The Media Player processes the </w:t>
      </w:r>
      <w:del w:id="56" w:author="Thomas Stockhammer" w:date="2022-02-18T15:25:00Z">
        <w:r w:rsidDel="008F532D">
          <w:delText xml:space="preserve">MPD </w:delText>
        </w:r>
      </w:del>
      <w:ins w:id="57" w:author="Thomas Stockhammer" w:date="2022-02-18T15:25:00Z">
        <w:r w:rsidR="008F532D">
          <w:t xml:space="preserve">manifest </w:t>
        </w:r>
      </w:ins>
      <w:r>
        <w:t xml:space="preserve">and identifies that content is available from different </w:t>
      </w:r>
      <w:del w:id="58" w:author="Thomas Stockhammer" w:date="2022-02-18T15:25:00Z">
        <w:r w:rsidDel="00CC0306">
          <w:delText xml:space="preserve">sources </w:delText>
        </w:r>
      </w:del>
      <w:ins w:id="59" w:author="Thomas Stockhammer" w:date="2022-02-18T15:25:00Z">
        <w:r w:rsidR="00CC0306">
          <w:t xml:space="preserve">data networks </w:t>
        </w:r>
      </w:ins>
      <w:r>
        <w:t>(the local Media Server and the 5GMSd AS).</w:t>
      </w:r>
    </w:p>
    <w:p w14:paraId="01608702" w14:textId="77777777" w:rsidR="001D5B2A" w:rsidRDefault="001D5B2A" w:rsidP="001D5B2A">
      <w:pPr>
        <w:ind w:left="568" w:hanging="284"/>
      </w:pPr>
      <w:r>
        <w:t>15:</w:t>
      </w:r>
      <w:r>
        <w:tab/>
        <w:t>Under the control of the 5GMSd-Aware Application, the Media Player selects the content and different content options.</w:t>
      </w:r>
    </w:p>
    <w:p w14:paraId="6F27F672" w14:textId="77777777" w:rsidR="001D5B2A" w:rsidRDefault="001D5B2A" w:rsidP="001D5B2A">
      <w:pPr>
        <w:ind w:left="568" w:hanging="284"/>
      </w:pPr>
      <w:r>
        <w:t>16:</w:t>
      </w:r>
      <w:r>
        <w:tab/>
        <w:t xml:space="preserve">The Media Player continuously checks with the Media Session Handler – and possibly forwarded to the MBMS </w:t>
      </w:r>
      <w:proofErr w:type="spellStart"/>
      <w:r>
        <w:t>Cient</w:t>
      </w:r>
      <w:proofErr w:type="spellEnd"/>
      <w:r>
        <w:t xml:space="preserve"> if the MBMS User Service data is available – how to use the different content. This depends on the hybrid scenario. Different policies may be considered.</w:t>
      </w:r>
    </w:p>
    <w:p w14:paraId="6B265F62" w14:textId="77777777" w:rsidR="001D5B2A" w:rsidRPr="001A0189" w:rsidRDefault="001D5B2A" w:rsidP="001D5B2A">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A26349A" w14:textId="77777777" w:rsidR="001D5B2A" w:rsidRPr="001A0189" w:rsidRDefault="001D5B2A" w:rsidP="001D5B2A">
      <w:pPr>
        <w:ind w:left="568" w:hanging="284"/>
      </w:pPr>
      <w:r>
        <w:t>18</w:t>
      </w:r>
      <w:r w:rsidRPr="001A0189">
        <w:t>:</w:t>
      </w:r>
      <w:r w:rsidRPr="001A0189">
        <w:tab/>
        <w:t>The Media</w:t>
      </w:r>
      <w:r w:rsidRPr="001A0189" w:rsidDel="003218DF">
        <w:t xml:space="preserve"> </w:t>
      </w:r>
      <w:r w:rsidRPr="001A0189">
        <w:t>Player receives the initialization information.</w:t>
      </w:r>
    </w:p>
    <w:p w14:paraId="66BCD77A" w14:textId="72050878" w:rsidR="001D5B2A" w:rsidRPr="001A0189" w:rsidRDefault="001D5B2A" w:rsidP="001D5B2A">
      <w:pPr>
        <w:ind w:left="568" w:hanging="284"/>
      </w:pPr>
      <w:r>
        <w:t>19</w:t>
      </w:r>
      <w:r w:rsidRPr="001A0189">
        <w:t>:</w:t>
      </w:r>
      <w:r w:rsidRPr="001A0189">
        <w:tab/>
        <w:t>The Media</w:t>
      </w:r>
      <w:r w:rsidRPr="001A0189" w:rsidDel="003218DF">
        <w:t xml:space="preserve"> </w:t>
      </w:r>
      <w:r w:rsidRPr="001A0189">
        <w:t xml:space="preserve">Player requests media segments according to the </w:t>
      </w:r>
      <w:del w:id="60" w:author="Thomas Stockhammer" w:date="2022-02-18T15:25:00Z">
        <w:r w:rsidRPr="001A0189" w:rsidDel="00CC0306">
          <w:delText>MPD</w:delText>
        </w:r>
        <w:r w:rsidDel="00CC0306">
          <w:delText xml:space="preserve"> </w:delText>
        </w:r>
      </w:del>
      <w:ins w:id="61" w:author="Thomas Stockhammer" w:date="2022-02-18T15:25:00Z">
        <w:r w:rsidR="00CC0306">
          <w:t xml:space="preserve">manifest </w:t>
        </w:r>
      </w:ins>
      <w:r>
        <w:t>either from the local Media Server or from the 5GMSd AS</w:t>
      </w:r>
      <w:r w:rsidRPr="001A0189">
        <w:t>.</w:t>
      </w:r>
    </w:p>
    <w:p w14:paraId="75A353DC" w14:textId="77777777" w:rsidR="001D5B2A" w:rsidRPr="001A0189" w:rsidRDefault="001D5B2A" w:rsidP="001D5B2A">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15D51862" w14:textId="40DEE944" w:rsidR="001D5B2A" w:rsidRPr="001A0189" w:rsidRDefault="001D5B2A" w:rsidP="001D5B2A">
      <w:r>
        <w:t>S</w:t>
      </w:r>
      <w:r w:rsidRPr="001A0189">
        <w:t xml:space="preserve">teps </w:t>
      </w:r>
      <w:r>
        <w:t xml:space="preserve">13–20 </w:t>
      </w:r>
      <w:r w:rsidRPr="001A0189">
        <w:t xml:space="preserve">are repeated according to the </w:t>
      </w:r>
      <w:del w:id="62" w:author="Thomas Stockhammer" w:date="2022-02-18T15:25:00Z">
        <w:r w:rsidRPr="001A0189" w:rsidDel="00CC0306">
          <w:delText xml:space="preserve">MPD </w:delText>
        </w:r>
      </w:del>
      <w:ins w:id="63" w:author="Thomas Stockhammer" w:date="2022-02-18T15:25:00Z">
        <w:r w:rsidR="00CC0306">
          <w:t>manifest</w:t>
        </w:r>
        <w:r w:rsidR="00CC0306" w:rsidRPr="001A0189">
          <w:t xml:space="preserve"> </w:t>
        </w:r>
      </w:ins>
      <w:r w:rsidRPr="001A0189">
        <w:t>information.</w:t>
      </w:r>
    </w:p>
    <w:p w14:paraId="2B152C03" w14:textId="77777777" w:rsidR="001D5B2A" w:rsidRDefault="001D5B2A" w:rsidP="001D5B2A">
      <w:pPr>
        <w:pStyle w:val="Heading4"/>
      </w:pPr>
      <w:r>
        <w:t xml:space="preserve">5.10.5.2 </w:t>
      </w:r>
      <w:r w:rsidRPr="00E838A8">
        <w:t xml:space="preserve">Interactive </w:t>
      </w:r>
      <w:r>
        <w:t>s</w:t>
      </w:r>
      <w:r w:rsidRPr="00E838A8">
        <w:t>ervice</w:t>
      </w:r>
    </w:p>
    <w:p w14:paraId="664642B5" w14:textId="77777777" w:rsidR="001D5B2A" w:rsidRDefault="001D5B2A" w:rsidP="001D5B2A">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307A0EDE" w14:textId="77777777" w:rsidR="001D5B2A" w:rsidRDefault="001D5B2A" w:rsidP="001D5B2A">
      <w:pPr>
        <w:pStyle w:val="B10"/>
        <w:keepNext/>
      </w:pPr>
      <w:r>
        <w:t>-</w:t>
      </w:r>
      <w:r>
        <w:tab/>
        <w:t>In step 2, the media presentation manifest (MPD) only points to content in the local Media Server.</w:t>
      </w:r>
    </w:p>
    <w:p w14:paraId="559930D1" w14:textId="77777777" w:rsidR="001D5B2A" w:rsidRPr="00000309" w:rsidRDefault="001D5B2A" w:rsidP="001D5B2A">
      <w:pPr>
        <w:pStyle w:val="B10"/>
      </w:pPr>
      <w:r>
        <w:t>-</w:t>
      </w:r>
      <w:r>
        <w:tab/>
        <w:t>Step 13 as well as steps 17–20 are all terminated on the local Media Server.</w:t>
      </w:r>
    </w:p>
    <w:p w14:paraId="70F2976B" w14:textId="77777777" w:rsidR="001D5B2A" w:rsidRDefault="001D5B2A" w:rsidP="001D5B2A">
      <w:pPr>
        <w:pStyle w:val="Heading4"/>
      </w:pPr>
      <w:r>
        <w:t xml:space="preserve">5.10.5.3 </w:t>
      </w:r>
      <w:r w:rsidRPr="00E838A8">
        <w:t xml:space="preserve">Session </w:t>
      </w:r>
      <w:r>
        <w:t>c</w:t>
      </w:r>
      <w:r w:rsidRPr="00E838A8">
        <w:t>ontinuity</w:t>
      </w:r>
    </w:p>
    <w:p w14:paraId="25A7C761" w14:textId="77777777" w:rsidR="001D5B2A" w:rsidRDefault="001D5B2A" w:rsidP="001D5B2A">
      <w:pPr>
        <w:keepNext/>
      </w:pPr>
      <w:r>
        <w:t xml:space="preserve">In a specific hybrid scenario, the service is made available via both 5GMS and </w:t>
      </w:r>
      <w:proofErr w:type="spellStart"/>
      <w:r>
        <w:t>eMBMS</w:t>
      </w:r>
      <w:proofErr w:type="spellEnd"/>
      <w:r>
        <w:t xml:space="preserve">,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3098901B" w14:textId="1C2190FD" w:rsidR="001D5B2A" w:rsidRDefault="001D5B2A" w:rsidP="001D5B2A">
      <w:pPr>
        <w:pStyle w:val="B10"/>
      </w:pPr>
      <w:r>
        <w:t>-</w:t>
      </w:r>
      <w:r>
        <w:tab/>
        <w:t xml:space="preserve">In step 2, one Representation </w:t>
      </w:r>
      <w:del w:id="64" w:author="Thomas Stockhammer" w:date="2022-02-18T15:26:00Z">
        <w:r w:rsidDel="0007180B">
          <w:delText xml:space="preserve">is </w:delText>
        </w:r>
      </w:del>
      <w:r>
        <w:t xml:space="preserve">of each Adaptation Set is distributed via </w:t>
      </w:r>
      <w:proofErr w:type="spellStart"/>
      <w:r>
        <w:t>eMBMS</w:t>
      </w:r>
      <w:proofErr w:type="spellEnd"/>
      <w:r>
        <w:t>.</w:t>
      </w:r>
    </w:p>
    <w:p w14:paraId="67DD3AAA" w14:textId="77777777" w:rsidR="001D5B2A" w:rsidRDefault="001D5B2A" w:rsidP="001D5B2A">
      <w:pPr>
        <w:pStyle w:val="B10"/>
      </w:pPr>
      <w:r>
        <w:t>-</w:t>
      </w:r>
      <w:r>
        <w:tab/>
      </w:r>
      <w:proofErr w:type="gramStart"/>
      <w:r>
        <w:t>As long as</w:t>
      </w:r>
      <w:proofErr w:type="gramEnd"/>
      <w:r>
        <w:t xml:space="preserve">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2D208A50" w14:textId="188F6616" w:rsidR="001D5B2A" w:rsidRDefault="001D5B2A" w:rsidP="001D5B2A">
      <w:pPr>
        <w:pStyle w:val="B10"/>
      </w:pPr>
      <w:r>
        <w:t>-</w:t>
      </w:r>
      <w:r>
        <w:tab/>
        <w:t xml:space="preserve">If the streaming service becomes unavailable via </w:t>
      </w:r>
      <w:proofErr w:type="spellStart"/>
      <w:r>
        <w:t>eMBMS</w:t>
      </w:r>
      <w:proofErr w:type="spellEnd"/>
      <w:r>
        <w:t xml:space="preserve">, the Media Player switches </w:t>
      </w:r>
      <w:del w:id="65" w:author="Thomas Stockhammer" w:date="2022-02-18T15:26:00Z">
        <w:r w:rsidDel="00C8480D">
          <w:delText xml:space="preserve">to </w:delText>
        </w:r>
      </w:del>
      <w:ins w:id="66" w:author="Thomas Stockhammer" w:date="2022-02-18T15:26:00Z">
        <w:r w:rsidR="00C8480D">
          <w:t xml:space="preserve">and </w:t>
        </w:r>
      </w:ins>
      <w:del w:id="67" w:author="Thomas Stockhammer" w:date="2022-02-18T15:26:00Z">
        <w:r w:rsidDel="00C8480D">
          <w:delText xml:space="preserve">accessing </w:delText>
        </w:r>
      </w:del>
      <w:ins w:id="68" w:author="Thomas Stockhammer" w:date="2022-02-18T15:26:00Z">
        <w:r w:rsidR="00C8480D">
          <w:t xml:space="preserve">accesses </w:t>
        </w:r>
      </w:ins>
      <w:r>
        <w:t>the media content in step 13 as well as steps 17–20 from the 5GMSd AS.</w:t>
      </w:r>
    </w:p>
    <w:p w14:paraId="5466F0E2" w14:textId="00A8BB71" w:rsidR="001D5B2A" w:rsidRPr="00000309" w:rsidRDefault="001D5B2A" w:rsidP="001D5B2A">
      <w:pPr>
        <w:pStyle w:val="B10"/>
      </w:pPr>
      <w:r>
        <w:t>-</w:t>
      </w:r>
      <w:r>
        <w:tab/>
        <w:t xml:space="preserve">Once the streaming service becomes available again via </w:t>
      </w:r>
      <w:proofErr w:type="spellStart"/>
      <w:r>
        <w:t>eMBMS</w:t>
      </w:r>
      <w:proofErr w:type="spellEnd"/>
      <w:r>
        <w:t xml:space="preserve">, the Media Player switches back </w:t>
      </w:r>
      <w:del w:id="69" w:author="Thomas Stockhammer" w:date="2022-02-18T15:27:00Z">
        <w:r w:rsidDel="00C8480D">
          <w:delText xml:space="preserve">to </w:delText>
        </w:r>
      </w:del>
      <w:ins w:id="70" w:author="Thomas Stockhammer" w:date="2022-02-18T15:27:00Z">
        <w:r w:rsidR="00C8480D">
          <w:t xml:space="preserve">and accesses </w:t>
        </w:r>
      </w:ins>
      <w:del w:id="71" w:author="Thomas Stockhammer" w:date="2022-02-18T15:27:00Z">
        <w:r w:rsidDel="00C8480D">
          <w:delText xml:space="preserve">accessing </w:delText>
        </w:r>
      </w:del>
      <w:r>
        <w:t>the media content in step 13 as well as steps 17–20 from the local Media Server.</w:t>
      </w:r>
    </w:p>
    <w:p w14:paraId="0C33F56E" w14:textId="77777777" w:rsidR="001D5B2A" w:rsidRDefault="001D5B2A" w:rsidP="001D5B2A">
      <w:pPr>
        <w:pStyle w:val="Heading4"/>
      </w:pPr>
      <w:r>
        <w:t>5.10.5.4</w:t>
      </w:r>
      <w:r>
        <w:tab/>
      </w:r>
      <w:r w:rsidRPr="00E838A8">
        <w:t>Time-shifted viewing</w:t>
      </w:r>
    </w:p>
    <w:p w14:paraId="405B42F2" w14:textId="1C81E3ED" w:rsidR="001D5B2A" w:rsidRDefault="001D5B2A" w:rsidP="001D5B2A">
      <w:pPr>
        <w:keepNext/>
      </w:pPr>
      <w:r>
        <w:t xml:space="preserve">In a specific hybrid scenario, the service is made available via both 5GMS and </w:t>
      </w:r>
      <w:proofErr w:type="spellStart"/>
      <w:r>
        <w:t>eMBMS</w:t>
      </w:r>
      <w:proofErr w:type="spellEnd"/>
      <w:r>
        <w:t>, but</w:t>
      </w:r>
      <w:ins w:id="72" w:author="Thomas Stockhammer" w:date="2022-02-18T15:27:00Z">
        <w:r w:rsidR="00A109DD">
          <w:t xml:space="preserve"> </w:t>
        </w:r>
      </w:ins>
      <w:r>
        <w:t xml:space="preserve">only one Representation of each Adaptation Set is provided via </w:t>
      </w:r>
      <w:proofErr w:type="spellStart"/>
      <w:r>
        <w:t>eMBMS</w:t>
      </w:r>
      <w:proofErr w:type="spellEnd"/>
      <w:r>
        <w:t xml:space="preserve">. The content is retained by the 5GMS AS for </w:t>
      </w:r>
      <w:proofErr w:type="gramStart"/>
      <w:r>
        <w:t>a period of time</w:t>
      </w:r>
      <w:proofErr w:type="gramEnd"/>
      <w:r>
        <w:t xml:space="preserve"> to support time</w:t>
      </w:r>
      <w:ins w:id="73" w:author="Thomas Stockhammer" w:date="2022-02-18T15:27:00Z">
        <w:r w:rsidR="00A109DD">
          <w:t xml:space="preserve"> </w:t>
        </w:r>
      </w:ins>
      <w:r>
        <w:t xml:space="preserve">shifted access. In this case, the following </w:t>
      </w:r>
      <w:proofErr w:type="spellStart"/>
      <w:r>
        <w:t>instantations</w:t>
      </w:r>
      <w:proofErr w:type="spellEnd"/>
      <w:r>
        <w:t xml:space="preserve"> apply:</w:t>
      </w:r>
    </w:p>
    <w:p w14:paraId="08240A6B" w14:textId="77777777" w:rsidR="001D5B2A" w:rsidRDefault="001D5B2A" w:rsidP="001D5B2A">
      <w:pPr>
        <w:pStyle w:val="B10"/>
      </w:pPr>
      <w:r>
        <w:t>-</w:t>
      </w:r>
      <w:r>
        <w:tab/>
        <w:t xml:space="preserve">In step 2, one Representation is of each Adaptation Set is distributed via </w:t>
      </w:r>
      <w:proofErr w:type="spellStart"/>
      <w:r>
        <w:t>eMBMS</w:t>
      </w:r>
      <w:proofErr w:type="spellEnd"/>
      <w:r>
        <w:t>.</w:t>
      </w:r>
    </w:p>
    <w:p w14:paraId="69B06FCE" w14:textId="77777777" w:rsidR="001D5B2A" w:rsidRDefault="001D5B2A" w:rsidP="001D5B2A">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30BE0FDF" w14:textId="77777777" w:rsidR="001D5B2A" w:rsidRDefault="001D5B2A" w:rsidP="001D5B2A">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0673B648" w14:textId="77777777" w:rsidR="001D5B2A" w:rsidRPr="00425767" w:rsidRDefault="001D5B2A" w:rsidP="001D5B2A">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20249A96" w14:textId="77777777" w:rsidR="001D5B2A" w:rsidRDefault="001D5B2A" w:rsidP="001D5B2A">
      <w:pPr>
        <w:pStyle w:val="Heading4"/>
      </w:pPr>
      <w:r>
        <w:t>5.10.5.5</w:t>
      </w:r>
      <w:r>
        <w:tab/>
        <w:t>C</w:t>
      </w:r>
      <w:r w:rsidRPr="00E838A8">
        <w:t xml:space="preserve">ontent </w:t>
      </w:r>
      <w:r>
        <w:t xml:space="preserve">or component </w:t>
      </w:r>
      <w:r w:rsidRPr="00E838A8">
        <w:t>replacement</w:t>
      </w:r>
    </w:p>
    <w:p w14:paraId="374B2956" w14:textId="77777777" w:rsidR="001D5B2A" w:rsidRDefault="001D5B2A" w:rsidP="001D5B2A">
      <w:r>
        <w:t xml:space="preserve">In a specific hybrid scenario, the service is made available via both 5GMS and </w:t>
      </w:r>
      <w:proofErr w:type="spellStart"/>
      <w:r>
        <w:t>eMBMS</w:t>
      </w:r>
      <w:proofErr w:type="spellEnd"/>
      <w:r>
        <w:t xml:space="preserve">,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w:t>
      </w:r>
      <w:proofErr w:type="gramStart"/>
      <w:r>
        <w:t>a period of time</w:t>
      </w:r>
      <w:proofErr w:type="gramEnd"/>
      <w:r>
        <w:t xml:space="preserve">, but only one alternative is provided over </w:t>
      </w:r>
      <w:proofErr w:type="spellStart"/>
      <w:r>
        <w:t>eMBMS</w:t>
      </w:r>
      <w:proofErr w:type="spellEnd"/>
      <w:r>
        <w:t>.</w:t>
      </w:r>
    </w:p>
    <w:p w14:paraId="597D8E99" w14:textId="77777777" w:rsidR="001D5B2A" w:rsidRDefault="001D5B2A" w:rsidP="001D5B2A">
      <w:pPr>
        <w:keepNext/>
      </w:pPr>
      <w:r>
        <w:t xml:space="preserve">In this case, the following </w:t>
      </w:r>
      <w:proofErr w:type="spellStart"/>
      <w:r>
        <w:t>instantations</w:t>
      </w:r>
      <w:proofErr w:type="spellEnd"/>
      <w:r>
        <w:t xml:space="preserve"> apply:</w:t>
      </w:r>
    </w:p>
    <w:p w14:paraId="40D472ED" w14:textId="77777777" w:rsidR="001D5B2A" w:rsidRDefault="001D5B2A" w:rsidP="001D5B2A">
      <w:pPr>
        <w:pStyle w:val="B10"/>
      </w:pPr>
      <w:r>
        <w:t>-</w:t>
      </w:r>
      <w:r>
        <w:tab/>
        <w:t>In step 2, the MPD is generated to define the different content alternatives.</w:t>
      </w:r>
    </w:p>
    <w:p w14:paraId="3149C4CA" w14:textId="77777777" w:rsidR="001D5B2A" w:rsidRDefault="001D5B2A" w:rsidP="001D5B2A">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5A9DA064" w14:textId="3F0EC0B1" w:rsidR="00DA3344" w:rsidRDefault="001D5B2A" w:rsidP="00A109DD">
      <w:pPr>
        <w:pStyle w:val="B10"/>
      </w:pPr>
      <w:r>
        <w:t>-</w:t>
      </w:r>
      <w:r>
        <w:tab/>
        <w:t>If the user switches content or content components, the Media Player switches to accessing the media content in the step 13 as well as steps 17–20 from the 5GMSd AS. If only a component is replaced, the Media</w:t>
      </w:r>
    </w:p>
    <w:p w14:paraId="094CC31A" w14:textId="14912ECB" w:rsidR="00A92C17" w:rsidRPr="00942EBA" w:rsidRDefault="00A92C17" w:rsidP="00A92C17">
      <w:pPr>
        <w:pStyle w:val="Heading3"/>
      </w:pPr>
      <w:r>
        <w:t>5.10.6</w:t>
      </w:r>
      <w:r>
        <w:tab/>
        <w:t xml:space="preserve">Procedures for </w:t>
      </w:r>
      <w:ins w:id="74" w:author="Thomas Stockhammer" w:date="2022-02-18T15:39:00Z">
        <w:r w:rsidR="002B3054">
          <w:t>D</w:t>
        </w:r>
      </w:ins>
      <w:del w:id="75" w:author="Thomas Stockhammer" w:date="2022-02-18T15:39:00Z">
        <w:r w:rsidDel="002B3054">
          <w:delText>d</w:delText>
        </w:r>
      </w:del>
      <w:r>
        <w:t xml:space="preserve">ynamic </w:t>
      </w:r>
      <w:ins w:id="76" w:author="Thomas Stockhammer" w:date="2022-02-18T15:40:00Z">
        <w:r w:rsidR="004F4A0B">
          <w:t xml:space="preserve">Provisioning </w:t>
        </w:r>
      </w:ins>
      <w:del w:id="77" w:author="Thomas Stockhammer" w:date="2022-02-18T15:39:00Z">
        <w:r w:rsidDel="002B3054">
          <w:delText xml:space="preserve">on-demand </w:delText>
        </w:r>
        <w:r w:rsidDel="0072236A">
          <w:delText xml:space="preserve">network selection </w:delText>
        </w:r>
      </w:del>
      <w:del w:id="78" w:author="Thomas Stockhammer" w:date="2022-02-18T15:40:00Z">
        <w:r w:rsidDel="004F4A0B">
          <w:delText xml:space="preserve">for </w:delText>
        </w:r>
      </w:del>
      <w:ins w:id="79" w:author="Thomas Stockhammer" w:date="2022-02-18T15:40:00Z">
        <w:r w:rsidR="004F4A0B">
          <w:t xml:space="preserve">of </w:t>
        </w:r>
      </w:ins>
      <w:r>
        <w:t>5GMS content delivery</w:t>
      </w:r>
      <w:ins w:id="80" w:author="Thomas Stockhammer" w:date="2022-02-18T15:39:00Z">
        <w:r w:rsidR="002B3054">
          <w:t xml:space="preserve"> </w:t>
        </w:r>
      </w:ins>
      <w:ins w:id="81" w:author="Thomas Stockhammer" w:date="2022-02-18T15:40:00Z">
        <w:r w:rsidR="004F4A0B">
          <w:t xml:space="preserve">via </w:t>
        </w:r>
        <w:proofErr w:type="spellStart"/>
        <w:r w:rsidR="004F4A0B">
          <w:t>eMBMS</w:t>
        </w:r>
      </w:ins>
      <w:proofErr w:type="spellEnd"/>
    </w:p>
    <w:p w14:paraId="60E5614F" w14:textId="77777777" w:rsidR="00A92C17" w:rsidRDefault="00A92C17" w:rsidP="00A92C17">
      <w:pPr>
        <w:pStyle w:val="Heading4"/>
      </w:pPr>
      <w:r>
        <w:t>5.10.6.1</w:t>
      </w:r>
      <w:r>
        <w:tab/>
        <w:t>General</w:t>
      </w:r>
    </w:p>
    <w:p w14:paraId="5AD2FBA0" w14:textId="56B69588" w:rsidR="00A92C17" w:rsidRDefault="00A92C17" w:rsidP="00A92C1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w:t>
      </w:r>
      <w:ins w:id="82" w:author="Thomas Stockhammer" w:date="2022-02-18T15:40:00Z">
        <w:r w:rsidR="00860568">
          <w:t>. Demand may be identified through 5GMS Consumption Reporting.</w:t>
        </w:r>
      </w:ins>
      <w:del w:id="83" w:author="Thomas Stockhammer" w:date="2022-02-18T15:40:00Z">
        <w:r w:rsidDel="00860568">
          <w:delText>.</w:delText>
        </w:r>
      </w:del>
    </w:p>
    <w:p w14:paraId="6B0C007D" w14:textId="77777777" w:rsidR="00A92C17" w:rsidRPr="00B3424E" w:rsidRDefault="00A92C17" w:rsidP="00A92C17">
      <w:pPr>
        <w:keepNext/>
      </w:pPr>
      <w:r>
        <w:t>The call flow in Figures 5.10.6</w:t>
      </w:r>
      <w:r>
        <w:noBreakHyphen/>
        <w:t>1 and 5.10.6</w:t>
      </w:r>
      <w:r>
        <w:noBreakHyphen/>
        <w:t>2 extends that defined in clause 5.6.1 to address generic use cases for broadcast-on-demand. Specific additional use cases are presented in the remainder of clause 5.10.6.</w:t>
      </w:r>
    </w:p>
    <w:p w14:paraId="467BB3AC" w14:textId="77777777" w:rsidR="00A92C17" w:rsidRDefault="00A92C17" w:rsidP="00A92C17">
      <w:pPr>
        <w:pStyle w:val="TF"/>
      </w:pPr>
      <w:r>
        <w:object w:dxaOrig="13970" w:dyaOrig="13310" w14:anchorId="270A1278">
          <v:shape id="_x0000_i1030" type="#_x0000_t75" style="width:481.2pt;height:460pt" o:ole="">
            <v:imagedata r:id="rId26" o:title=""/>
          </v:shape>
          <o:OLEObject Type="Embed" ProgID="Mscgen.Chart" ShapeID="_x0000_i1030" DrawAspect="Content" ObjectID="_1706711300" r:id="rId27"/>
        </w:object>
      </w:r>
    </w:p>
    <w:p w14:paraId="12A8957E"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p>
    <w:p w14:paraId="687BCB9A" w14:textId="77777777" w:rsidR="00A92C17" w:rsidRPr="001A0189" w:rsidRDefault="00A92C17" w:rsidP="00A92C17">
      <w:pPr>
        <w:keepNext/>
      </w:pPr>
      <w:r w:rsidRPr="001A0189">
        <w:t>Steps:</w:t>
      </w:r>
    </w:p>
    <w:p w14:paraId="703EC210" w14:textId="77777777" w:rsidR="00A92C17" w:rsidRDefault="00A92C17" w:rsidP="00A92C17">
      <w:pPr>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32A7C7F7" w14:textId="0B008BA2" w:rsidR="00A92C17" w:rsidRDefault="00A92C17" w:rsidP="00A92C17">
      <w:pPr>
        <w:ind w:left="568" w:hanging="284"/>
        <w:rPr>
          <w:ins w:id="84" w:author="Thomas Stockhammer" w:date="2022-02-18T17:12:00Z"/>
        </w:rPr>
      </w:pPr>
      <w:r>
        <w:t>2:</w:t>
      </w:r>
      <w:r>
        <w:tab/>
      </w:r>
      <w:proofErr w:type="gramStart"/>
      <w:r>
        <w:t>As a consequence</w:t>
      </w:r>
      <w:proofErr w:type="gramEnd"/>
      <w:r>
        <w:t>, the 5GMSd AF provisions MBMS delivery and the BM</w:t>
      </w:r>
      <w:r>
        <w:noBreakHyphen/>
        <w:t>SC informs the 5GMS AF about the resources it will use to ingest media content.</w:t>
      </w:r>
    </w:p>
    <w:p w14:paraId="2EF975F5" w14:textId="21A8AC83" w:rsidR="00E14885" w:rsidRDefault="00E14885" w:rsidP="00E14885">
      <w:pPr>
        <w:pStyle w:val="NO"/>
        <w:pPrChange w:id="85" w:author="Thomas Stockhammer" w:date="2022-02-18T17:12:00Z">
          <w:pPr>
            <w:ind w:left="568" w:hanging="284"/>
          </w:pPr>
        </w:pPrChange>
      </w:pPr>
      <w:ins w:id="86" w:author="Thomas Stockhammer" w:date="2022-02-18T17:12:00Z">
        <w:r>
          <w:t>NOTE: This step may happen</w:t>
        </w:r>
      </w:ins>
      <w:ins w:id="87" w:author="Thomas Stockhammer" w:date="2022-02-18T17:13:00Z">
        <w:r>
          <w:t xml:space="preserve"> also later up to including step 15, for example only when demand is iden</w:t>
        </w:r>
      </w:ins>
      <w:ins w:id="88" w:author="Thomas Stockhammer" w:date="2022-02-18T17:14:00Z">
        <w:r>
          <w:t>tified</w:t>
        </w:r>
      </w:ins>
      <w:ins w:id="89" w:author="Thomas Stockhammer" w:date="2022-02-18T17:13:00Z">
        <w:r>
          <w:t xml:space="preserve">. </w:t>
        </w:r>
      </w:ins>
    </w:p>
    <w:p w14:paraId="69AF14C9" w14:textId="77777777" w:rsidR="00A92C17" w:rsidRDefault="00A92C17" w:rsidP="00A92C17">
      <w:pPr>
        <w:ind w:left="568" w:hanging="284"/>
      </w:pPr>
      <w:r>
        <w:t>3:</w:t>
      </w:r>
      <w:r>
        <w:tab/>
        <w:t>The media content is announced to the 5GMSd-Aware Application and the application request the entry points for the service.</w:t>
      </w:r>
    </w:p>
    <w:p w14:paraId="7CBD5CD9" w14:textId="77777777" w:rsidR="00A92C17" w:rsidRDefault="00A92C17" w:rsidP="00A92C17">
      <w:pPr>
        <w:ind w:left="568" w:hanging="284"/>
      </w:pPr>
      <w:r>
        <w:t>4:</w:t>
      </w:r>
      <w:r>
        <w:tab/>
        <w:t>The 5GMSd AS starts to ingest content from the 5GMSd Application Provider.</w:t>
      </w:r>
    </w:p>
    <w:p w14:paraId="079FFE60" w14:textId="77777777" w:rsidR="00A92C17" w:rsidRDefault="00A92C17" w:rsidP="00A92C17">
      <w:pPr>
        <w:ind w:left="568" w:hanging="284"/>
      </w:pPr>
      <w:r>
        <w:t>5:</w:t>
      </w:r>
      <w:r>
        <w:tab/>
        <w:t>Consumption Reporting is applied for the 5GMSd session.</w:t>
      </w:r>
    </w:p>
    <w:p w14:paraId="1FEE6100" w14:textId="77777777" w:rsidR="00A92C17" w:rsidRDefault="00A92C17" w:rsidP="00A92C17">
      <w:r>
        <w:t>Media playback initially uses unicast 5G Media Streaming:</w:t>
      </w:r>
    </w:p>
    <w:p w14:paraId="170BF25A" w14:textId="77777777" w:rsidR="00A92C17" w:rsidRDefault="00A92C17" w:rsidP="00A92C17">
      <w:pPr>
        <w:ind w:left="568" w:hanging="284"/>
      </w:pPr>
      <w:r>
        <w:t>6:</w:t>
      </w:r>
      <w:r>
        <w:tab/>
        <w:t>The media content is selected by the 5GMSd-Aware Application.</w:t>
      </w:r>
    </w:p>
    <w:p w14:paraId="405D26C2" w14:textId="77777777" w:rsidR="00A92C17" w:rsidRDefault="00A92C17" w:rsidP="00A92C17">
      <w:pPr>
        <w:ind w:left="568" w:hanging="284"/>
      </w:pPr>
      <w:r>
        <w:t>7:</w:t>
      </w:r>
      <w:r>
        <w:tab/>
        <w:t>The 5GMSd-Aware Application triggers the start of media playback by the Media Player.</w:t>
      </w:r>
    </w:p>
    <w:p w14:paraId="50A4C5EE" w14:textId="77777777" w:rsidR="00A92C17" w:rsidRDefault="00A92C17" w:rsidP="00A92C17">
      <w:pPr>
        <w:ind w:left="568" w:hanging="284"/>
      </w:pPr>
      <w:r>
        <w:t>8:</w:t>
      </w:r>
      <w:r>
        <w:tab/>
        <w:t>The media presentation manifest (</w:t>
      </w:r>
      <w:proofErr w:type="gramStart"/>
      <w:r>
        <w:t>e.g.</w:t>
      </w:r>
      <w:proofErr w:type="gramEnd"/>
      <w:r>
        <w:t xml:space="preserve"> DASH MPD) is requested by the Media Player from the 5GMSd AS.</w:t>
      </w:r>
    </w:p>
    <w:p w14:paraId="5C4A130D" w14:textId="77777777" w:rsidR="00A92C17" w:rsidRDefault="00A92C17" w:rsidP="00A92C17">
      <w:pPr>
        <w:ind w:left="568" w:hanging="284"/>
      </w:pPr>
      <w:r>
        <w:t>9:</w:t>
      </w:r>
      <w:r>
        <w:tab/>
        <w:t>The Media Player processes the media presentation manifest and identifies that the media content is available on the 5GMS AS</w:t>
      </w:r>
    </w:p>
    <w:p w14:paraId="20C9C087" w14:textId="77777777" w:rsidR="00A92C17" w:rsidRDefault="00A92C17" w:rsidP="00A92C17">
      <w:pPr>
        <w:ind w:left="568" w:hanging="284"/>
      </w:pPr>
      <w:r>
        <w:t>10:</w:t>
      </w:r>
      <w:r>
        <w:tab/>
        <w:t>The Media Player,</w:t>
      </w:r>
      <w:del w:id="90" w:author="Thomas Stockhammer" w:date="2022-02-18T15:41:00Z">
        <w:r w:rsidDel="00860568">
          <w:delText xml:space="preserve"> </w:delText>
        </w:r>
      </w:del>
      <w:r>
        <w:t xml:space="preserve"> under the control of the application, selects the media content and different content options.</w:t>
      </w:r>
    </w:p>
    <w:p w14:paraId="76EBB69C" w14:textId="77777777" w:rsidR="00A92C17" w:rsidRDefault="00A92C17" w:rsidP="00A92C17">
      <w:pPr>
        <w:ind w:left="568" w:hanging="284"/>
      </w:pPr>
      <w:r>
        <w:t>11:</w:t>
      </w:r>
      <w:r>
        <w:tab/>
        <w:t>Media content is received from the 5GMSd AS via reference point M4d.</w:t>
      </w:r>
    </w:p>
    <w:p w14:paraId="4BC96805" w14:textId="77777777" w:rsidR="00A92C17" w:rsidRDefault="00A92C17" w:rsidP="00A92C17">
      <w:pPr>
        <w:ind w:left="568" w:hanging="284"/>
      </w:pPr>
      <w:r>
        <w:t>12:</w:t>
      </w:r>
      <w:r>
        <w:tab/>
        <w:t>The Media Player informs the Media Session Handler about the consumed media content.</w:t>
      </w:r>
    </w:p>
    <w:p w14:paraId="08A870A5" w14:textId="77777777" w:rsidR="00A92C17" w:rsidRDefault="00A92C17" w:rsidP="00A92C17">
      <w:pPr>
        <w:ind w:left="568" w:hanging="284"/>
      </w:pPr>
      <w:r>
        <w:t>13:</w:t>
      </w:r>
      <w:r>
        <w:tab/>
        <w:t>The Media Session Handler sends consumption reports to the 5GMSd AF.</w:t>
      </w:r>
    </w:p>
    <w:p w14:paraId="40F621D7" w14:textId="77777777" w:rsidR="00A92C17" w:rsidRDefault="00A92C17" w:rsidP="00A92C17">
      <w:pPr>
        <w:pStyle w:val="TF"/>
        <w:keepNext/>
      </w:pPr>
      <w:r>
        <w:object w:dxaOrig="14990" w:dyaOrig="17420" w14:anchorId="487345E2">
          <v:shape id="_x0000_i1031" type="#_x0000_t75" style="width:486.4pt;height:566.25pt" o:ole="">
            <v:imagedata r:id="rId28" o:title=""/>
          </v:shape>
          <o:OLEObject Type="Embed" ProgID="Mscgen.Chart" ShapeID="_x0000_i1031" DrawAspect="Content" ObjectID="_1706711301" r:id="rId29"/>
        </w:object>
      </w:r>
    </w:p>
    <w:p w14:paraId="3D7CFBEA"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p>
    <w:p w14:paraId="7ED90C6E" w14:textId="77777777" w:rsidR="00A92C17" w:rsidRDefault="00A92C17" w:rsidP="00A92C17">
      <w:pPr>
        <w:keepNext/>
      </w:pPr>
      <w:r>
        <w:t xml:space="preserve">Subsequently, media playback switches to </w:t>
      </w:r>
      <w:proofErr w:type="spellStart"/>
      <w:r>
        <w:t>eMBMS</w:t>
      </w:r>
      <w:proofErr w:type="spellEnd"/>
      <w:r>
        <w:t>:</w:t>
      </w:r>
    </w:p>
    <w:p w14:paraId="67BEE2A7" w14:textId="77777777" w:rsidR="00A92C17" w:rsidRDefault="00A92C17" w:rsidP="00A92C17">
      <w:pPr>
        <w:keepNext/>
        <w:ind w:left="568" w:hanging="284"/>
      </w:pPr>
      <w:r>
        <w:t>14:</w:t>
      </w:r>
      <w:r>
        <w:tab/>
        <w:t>By analysing the consumption reports submitted to it in the previous step, the 5GMSd AF identifies a high level of demand for the service.</w:t>
      </w:r>
    </w:p>
    <w:p w14:paraId="210A02E7" w14:textId="77777777" w:rsidR="00A92C17" w:rsidRDefault="00A92C17" w:rsidP="00A92C17">
      <w:pPr>
        <w:ind w:left="568" w:hanging="284"/>
      </w:pPr>
      <w:r>
        <w:t>15:</w:t>
      </w:r>
      <w:r>
        <w:tab/>
        <w:t xml:space="preserve">Additional MBMS delivery sessions are provisioned to add delivery of the service via </w:t>
      </w:r>
      <w:proofErr w:type="spellStart"/>
      <w:r>
        <w:t>eMBMS</w:t>
      </w:r>
      <w:proofErr w:type="spellEnd"/>
      <w:r>
        <w:t>.</w:t>
      </w:r>
    </w:p>
    <w:p w14:paraId="181E106B" w14:textId="77777777" w:rsidR="00A92C17" w:rsidRDefault="00A92C17" w:rsidP="00A92C17">
      <w:pPr>
        <w:ind w:left="568" w:hanging="284"/>
      </w:pPr>
      <w:r>
        <w:t>16: The BM</w:t>
      </w:r>
      <w:r>
        <w:noBreakHyphen/>
        <w:t>SC starts ingesting media content from the 5GMSd AS.</w:t>
      </w:r>
    </w:p>
    <w:p w14:paraId="54688AB3" w14:textId="77777777" w:rsidR="00A92C17" w:rsidRDefault="00A92C17" w:rsidP="00A92C17">
      <w:pPr>
        <w:ind w:left="568" w:hanging="284"/>
      </w:pPr>
      <w:r w:rsidRPr="001A0189">
        <w:t>1</w:t>
      </w:r>
      <w:r>
        <w:t>7</w:t>
      </w:r>
      <w:r w:rsidRPr="001A0189">
        <w:t>:</w:t>
      </w:r>
      <w:r w:rsidRPr="001A0189">
        <w:tab/>
      </w:r>
      <w:r>
        <w:t>MBMS delivery starts</w:t>
      </w:r>
      <w:r w:rsidRPr="001A0189">
        <w:t>.</w:t>
      </w:r>
    </w:p>
    <w:p w14:paraId="499DC6D9" w14:textId="77777777" w:rsidR="00A92C17" w:rsidRPr="00FF65B6" w:rsidRDefault="00A92C17" w:rsidP="00A92C17">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44E25A28" w14:textId="77777777" w:rsidR="00A92C17" w:rsidRDefault="00A92C17" w:rsidP="00A92C17">
      <w:pPr>
        <w:ind w:left="568" w:hanging="284"/>
      </w:pPr>
      <w:r>
        <w:t>19</w:t>
      </w:r>
      <w:r w:rsidRPr="001A0189">
        <w:t>:</w:t>
      </w:r>
      <w:r w:rsidRPr="001A0189">
        <w:tab/>
      </w:r>
      <w:r>
        <w:t>MBMS content reception is initiated by the Media Session Handler</w:t>
      </w:r>
      <w:r w:rsidRPr="001A0189">
        <w:t>.</w:t>
      </w:r>
    </w:p>
    <w:p w14:paraId="3AA99CE1" w14:textId="77777777" w:rsidR="00A92C17" w:rsidRDefault="00A92C17" w:rsidP="00A92C17">
      <w:pPr>
        <w:pStyle w:val="B10"/>
      </w:pPr>
      <w:r>
        <w:t>20:</w:t>
      </w:r>
      <w:r>
        <w:tab/>
        <w:t xml:space="preserve">Once the service is ready, the content delivered on MBMS is used by the Media Player. Consumption reporting continues. Specific cases may use different policies, </w:t>
      </w:r>
      <w:proofErr w:type="gramStart"/>
      <w:r>
        <w:t>similar to</w:t>
      </w:r>
      <w:proofErr w:type="gramEnd"/>
      <w:r>
        <w:t xml:space="preserve"> the hybrid case in clause 5.10.5.</w:t>
      </w:r>
    </w:p>
    <w:p w14:paraId="17F4303E" w14:textId="77777777" w:rsidR="00A92C17" w:rsidRDefault="00A92C17" w:rsidP="00A92C17">
      <w:pPr>
        <w:pStyle w:val="Heading4"/>
      </w:pPr>
      <w:r>
        <w:t>5.10.6.2</w:t>
      </w:r>
      <w:r>
        <w:tab/>
        <w:t>Operation modes</w:t>
      </w:r>
    </w:p>
    <w:p w14:paraId="0DEB7F76" w14:textId="1DEBFCD4" w:rsidR="00A92C17" w:rsidRDefault="00A15633" w:rsidP="00A92C17">
      <w:pPr>
        <w:keepNext/>
        <w:keepLines/>
      </w:pPr>
      <w:ins w:id="91" w:author="Thomas Stockhammer" w:date="2022-02-18T17:15:00Z">
        <w:r>
          <w:t xml:space="preserve">At </w:t>
        </w:r>
      </w:ins>
      <w:ins w:id="92" w:author="Thomas Stockhammer" w:date="2022-02-18T17:16:00Z">
        <w:r>
          <w:t xml:space="preserve">least the following </w:t>
        </w:r>
      </w:ins>
      <w:del w:id="93" w:author="Thomas Stockhammer" w:date="2022-02-18T17:16:00Z">
        <w:r w:rsidR="00A92C17" w:rsidDel="00A15633">
          <w:delText xml:space="preserve">Different </w:delText>
        </w:r>
      </w:del>
      <w:r w:rsidR="00A92C17">
        <w:t xml:space="preserve">operation modes </w:t>
      </w:r>
      <w:del w:id="94" w:author="Thomas Stockhammer" w:date="2022-02-18T15:41:00Z">
        <w:r w:rsidR="00A92C17" w:rsidDel="009F7A9B">
          <w:delText>may be</w:delText>
        </w:r>
      </w:del>
      <w:ins w:id="95" w:author="Thomas Stockhammer" w:date="2022-02-18T15:41:00Z">
        <w:r w:rsidR="009F7A9B">
          <w:t>are</w:t>
        </w:r>
      </w:ins>
      <w:r w:rsidR="00A92C17">
        <w:t xml:space="preserve"> </w:t>
      </w:r>
      <w:del w:id="96" w:author="Thomas Stockhammer" w:date="2022-02-18T17:16:00Z">
        <w:r w:rsidR="00A92C17" w:rsidDel="00A15633">
          <w:delText xml:space="preserve">considered </w:delText>
        </w:r>
      </w:del>
      <w:ins w:id="97" w:author="Thomas Stockhammer" w:date="2022-02-18T17:16:00Z">
        <w:r>
          <w:t>supported</w:t>
        </w:r>
        <w:r>
          <w:t xml:space="preserve"> </w:t>
        </w:r>
      </w:ins>
      <w:del w:id="98" w:author="Thomas Stockhammer" w:date="2022-02-18T15:41:00Z">
        <w:r w:rsidR="00A92C17" w:rsidDel="009F7A9B">
          <w:delText>in the above use case</w:delText>
        </w:r>
      </w:del>
      <w:ins w:id="99" w:author="Thomas Stockhammer" w:date="2022-02-18T17:16:00Z">
        <w:r>
          <w:t>based on</w:t>
        </w:r>
      </w:ins>
      <w:ins w:id="100" w:author="Thomas Stockhammer" w:date="2022-02-18T15:41:00Z">
        <w:r w:rsidR="009F7A9B">
          <w:t xml:space="preserve"> the </w:t>
        </w:r>
      </w:ins>
      <w:ins w:id="101" w:author="Thomas Stockhammer" w:date="2022-02-18T17:16:00Z">
        <w:r w:rsidR="00BE29B4">
          <w:t xml:space="preserve">general </w:t>
        </w:r>
        <w:r>
          <w:t xml:space="preserve">procedures in clause </w:t>
        </w:r>
        <w:r w:rsidR="00BE29B4">
          <w:t>5.10.6.1</w:t>
        </w:r>
      </w:ins>
      <w:r w:rsidR="00A92C17">
        <w:t>:</w:t>
      </w:r>
    </w:p>
    <w:p w14:paraId="1E85898B" w14:textId="77777777" w:rsidR="00A92C17" w:rsidRDefault="00A92C17" w:rsidP="00A92C1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03FA4B67" w14:textId="06AEB1C2" w:rsidR="00A92C17" w:rsidRDefault="00A92C17" w:rsidP="00A92C17">
      <w:pPr>
        <w:keepNext/>
        <w:keepLines/>
        <w:ind w:left="568" w:hanging="284"/>
      </w:pPr>
      <w:r>
        <w:t>2.</w:t>
      </w:r>
      <w:r>
        <w:tab/>
        <w:t xml:space="preserve">A set of MBMS User Services and MBMS Delivery Sessions is defined in the initial provisioning. 5GMS media services are dynamically mapped to </w:t>
      </w:r>
      <w:ins w:id="102" w:author="Thomas Stockhammer" w:date="2022-02-18T17:14:00Z">
        <w:r w:rsidR="00907EAC">
          <w:t>stat</w:t>
        </w:r>
      </w:ins>
      <w:ins w:id="103" w:author="Thomas Stockhammer" w:date="2022-02-18T17:15:00Z">
        <w:r w:rsidR="00907EAC">
          <w:t xml:space="preserve">ically configured </w:t>
        </w:r>
      </w:ins>
      <w:r>
        <w:t>MBMS User Services based on demand and content requirements.</w:t>
      </w:r>
    </w:p>
    <w:p w14:paraId="342B60D9" w14:textId="77777777" w:rsidR="00A92C17" w:rsidRPr="007A2CF4" w:rsidRDefault="00A92C17" w:rsidP="00A92C17">
      <w:pPr>
        <w:pStyle w:val="B10"/>
      </w:pPr>
      <w:r>
        <w:t>3.</w:t>
      </w:r>
      <w:r>
        <w:tab/>
        <w:t>Components of the 5GMS User Service, for example audio service components for different languages, are assigned dynamically to MBMS delivery depending on demand.</w:t>
      </w:r>
    </w:p>
    <w:p w14:paraId="34031F51" w14:textId="68FFFB2F" w:rsidR="00A92C17" w:rsidRPr="004E39FA" w:rsidRDefault="004E39FA" w:rsidP="004E39FA">
      <w:pPr>
        <w:rPr>
          <w:ins w:id="104" w:author="Thomas Stockhammer" w:date="2022-02-18T15:43: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1640C6B" w14:textId="77777777" w:rsidR="0002403A" w:rsidRDefault="0002403A" w:rsidP="0002403A">
      <w:pPr>
        <w:pStyle w:val="Heading8"/>
      </w:pPr>
      <w:r>
        <w:t>Annex C (informative):</w:t>
      </w:r>
      <w:r>
        <w:br/>
        <w:t xml:space="preserve">Collaboration Models for 5GMS </w:t>
      </w:r>
      <w:r w:rsidRPr="008052DE">
        <w:t>via</w:t>
      </w:r>
      <w:r>
        <w:t xml:space="preserve"> </w:t>
      </w:r>
      <w:proofErr w:type="spellStart"/>
      <w:r>
        <w:t>eMBMS</w:t>
      </w:r>
      <w:proofErr w:type="spellEnd"/>
    </w:p>
    <w:p w14:paraId="363D3472" w14:textId="77777777" w:rsidR="0002403A" w:rsidRPr="008052DE" w:rsidRDefault="0002403A" w:rsidP="0002403A">
      <w:pPr>
        <w:pStyle w:val="Heading1"/>
      </w:pPr>
      <w:r>
        <w:t>C.1</w:t>
      </w:r>
      <w:r>
        <w:tab/>
      </w:r>
      <w:r>
        <w:tab/>
        <w:t>Introduction</w:t>
      </w:r>
    </w:p>
    <w:p w14:paraId="6511CF81" w14:textId="77777777" w:rsidR="0002403A" w:rsidRDefault="0002403A" w:rsidP="0002403A">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 xml:space="preserve">may be considered. </w:t>
      </w:r>
    </w:p>
    <w:p w14:paraId="77527CC0" w14:textId="3528FD64" w:rsidR="0002403A" w:rsidRDefault="0002403A" w:rsidP="0002403A">
      <w:pPr>
        <w:pStyle w:val="B10"/>
        <w:keepNext/>
        <w:ind w:left="0" w:firstLine="0"/>
        <w:rPr>
          <w:ins w:id="105" w:author="Thomas Stockhammer" w:date="2022-02-18T15:47:00Z"/>
          <w:lang w:eastAsia="zh-CN"/>
        </w:rPr>
      </w:pPr>
      <w:r>
        <w:rPr>
          <w:lang w:eastAsia="zh-CN"/>
        </w:rPr>
        <w:t>A couple of options are provided in the remainder of this clause. In all cases, the same UE architecture is used,</w:t>
      </w:r>
      <w:ins w:id="106" w:author="Thomas Stockhammer" w:date="2022-02-18T15:47:00Z">
        <w:r w:rsidR="007C2DCE">
          <w:rPr>
            <w:lang w:eastAsia="zh-CN"/>
          </w:rPr>
          <w:t xml:space="preserve"> but different network side </w:t>
        </w:r>
        <w:r w:rsidR="00A66375">
          <w:rPr>
            <w:lang w:eastAsia="zh-CN"/>
          </w:rPr>
          <w:t>operation modes are considered, including entities:</w:t>
        </w:r>
      </w:ins>
    </w:p>
    <w:p w14:paraId="008DB98D" w14:textId="2254B18A" w:rsidR="00A66375" w:rsidRDefault="00A66375" w:rsidP="00A66375">
      <w:pPr>
        <w:pStyle w:val="B10"/>
        <w:rPr>
          <w:ins w:id="107" w:author="Thomas Stockhammer" w:date="2022-02-18T15:49:00Z"/>
        </w:rPr>
      </w:pPr>
      <w:ins w:id="108" w:author="Thomas Stockhammer" w:date="2022-02-18T15:47:00Z">
        <w:r>
          <w:t xml:space="preserve">- </w:t>
        </w:r>
      </w:ins>
      <w:ins w:id="109" w:author="Thomas Stockhammer" w:date="2022-02-18T15:48:00Z">
        <w:r>
          <w:t>5G Mobile Network Operator: A</w:t>
        </w:r>
        <w:r w:rsidR="00CA79A5">
          <w:t>n operator that offers 5G system reference points to a content provide</w:t>
        </w:r>
      </w:ins>
      <w:ins w:id="110" w:author="Thomas Stockhammer" w:date="2022-02-18T15:49:00Z">
        <w:r w:rsidR="00CA79A5">
          <w:t>r</w:t>
        </w:r>
      </w:ins>
      <w:ins w:id="111" w:author="Thomas Stockhammer" w:date="2022-02-18T15:48:00Z">
        <w:r w:rsidR="00CA79A5">
          <w:t>.</w:t>
        </w:r>
      </w:ins>
    </w:p>
    <w:p w14:paraId="3E32F1CD" w14:textId="191AB081" w:rsidR="00CA79A5" w:rsidRDefault="00CA79A5" w:rsidP="00CA79A5">
      <w:pPr>
        <w:pStyle w:val="B10"/>
        <w:rPr>
          <w:ins w:id="112" w:author="Thomas Stockhammer" w:date="2022-02-18T15:49:00Z"/>
        </w:rPr>
      </w:pPr>
      <w:ins w:id="113" w:author="Thomas Stockhammer" w:date="2022-02-18T15:49:00Z">
        <w:r>
          <w:t xml:space="preserve">- 5G Broadcast Network Operator: An operator that offers </w:t>
        </w:r>
        <w:proofErr w:type="spellStart"/>
        <w:r>
          <w:t>eMBMS</w:t>
        </w:r>
        <w:proofErr w:type="spellEnd"/>
        <w:r>
          <w:t xml:space="preserve"> reference points to a third-party.</w:t>
        </w:r>
      </w:ins>
    </w:p>
    <w:p w14:paraId="524E3E4C" w14:textId="64CD0382" w:rsidR="00CA79A5" w:rsidRDefault="00CA79A5" w:rsidP="00CA79A5">
      <w:pPr>
        <w:pStyle w:val="B10"/>
        <w:rPr>
          <w:ins w:id="114" w:author="Thomas Stockhammer" w:date="2022-02-18T15:50:00Z"/>
        </w:rPr>
      </w:pPr>
      <w:ins w:id="115" w:author="Thomas Stockhammer" w:date="2022-02-18T15:50:00Z">
        <w:r>
          <w:t xml:space="preserve">- 5GMS Content Provider: A content provider that </w:t>
        </w:r>
        <w:r w:rsidR="0023067C">
          <w:t>provides</w:t>
        </w:r>
        <w:r>
          <w:t xml:space="preserve"> 5G</w:t>
        </w:r>
        <w:r w:rsidR="0023067C">
          <w:t>MS content</w:t>
        </w:r>
        <w:r>
          <w:t>.</w:t>
        </w:r>
      </w:ins>
    </w:p>
    <w:p w14:paraId="50D0815C" w14:textId="26FEE2D0" w:rsidR="0023067C" w:rsidRDefault="0023067C" w:rsidP="0023067C">
      <w:pPr>
        <w:pStyle w:val="B10"/>
        <w:rPr>
          <w:ins w:id="116" w:author="Thomas Stockhammer" w:date="2022-02-18T15:50:00Z"/>
        </w:rPr>
      </w:pPr>
      <w:ins w:id="117" w:author="Thomas Stockhammer" w:date="2022-02-18T15:50:00Z">
        <w:r>
          <w:t xml:space="preserve">- 5GMS </w:t>
        </w:r>
      </w:ins>
      <w:ins w:id="118" w:author="Thomas Stockhammer" w:date="2022-02-18T15:51:00Z">
        <w:r>
          <w:t>Network</w:t>
        </w:r>
      </w:ins>
      <w:ins w:id="119" w:author="Thomas Stockhammer" w:date="2022-02-18T15:50:00Z">
        <w:r>
          <w:t xml:space="preserve"> Operator: </w:t>
        </w:r>
      </w:ins>
      <w:ins w:id="120" w:author="Thomas Stockhammer" w:date="2022-02-18T15:51:00Z">
        <w:r>
          <w:t>An operator that offers 5GMS system reference points to a content provider</w:t>
        </w:r>
      </w:ins>
      <w:ins w:id="121" w:author="Thomas Stockhammer" w:date="2022-02-18T15:50:00Z">
        <w:r>
          <w:t>.</w:t>
        </w:r>
      </w:ins>
    </w:p>
    <w:p w14:paraId="61011A70" w14:textId="4D81A267" w:rsidR="00862581" w:rsidRDefault="00862581" w:rsidP="00862581">
      <w:pPr>
        <w:pStyle w:val="B10"/>
        <w:rPr>
          <w:ins w:id="122" w:author="Thomas Stockhammer" w:date="2022-02-18T15:53:00Z"/>
        </w:rPr>
      </w:pPr>
      <w:ins w:id="123" w:author="Thomas Stockhammer" w:date="2022-02-18T15:51:00Z">
        <w:r>
          <w:t>- 5G Broadcast Service Provider: A</w:t>
        </w:r>
      </w:ins>
      <w:ins w:id="124" w:author="Thomas Stockhammer" w:date="2022-02-18T15:52:00Z">
        <w:r w:rsidR="004D401E">
          <w:t xml:space="preserve"> Service Provider that offers </w:t>
        </w:r>
      </w:ins>
      <w:ins w:id="125" w:author="Thomas Stockhammer" w:date="2022-02-18T15:53:00Z">
        <w:r w:rsidR="009221C8">
          <w:t xml:space="preserve">5GMS </w:t>
        </w:r>
      </w:ins>
      <w:ins w:id="126" w:author="Thomas Stockhammer" w:date="2022-02-18T15:52:00Z">
        <w:r w:rsidR="004D401E">
          <w:t xml:space="preserve">content via </w:t>
        </w:r>
        <w:proofErr w:type="spellStart"/>
        <w:r w:rsidR="004D401E">
          <w:t>eMBMS</w:t>
        </w:r>
      </w:ins>
      <w:proofErr w:type="spellEnd"/>
      <w:ins w:id="127" w:author="Thomas Stockhammer" w:date="2022-02-18T15:53:00Z">
        <w:r w:rsidR="009221C8">
          <w:t xml:space="preserve"> and provides this content also to a 5G</w:t>
        </w:r>
      </w:ins>
      <w:ins w:id="128" w:author="Thomas Stockhammer" w:date="2022-02-18T15:52:00Z">
        <w:r w:rsidR="004D401E">
          <w:t xml:space="preserve"> </w:t>
        </w:r>
      </w:ins>
      <w:ins w:id="129" w:author="Thomas Stockhammer" w:date="2022-02-18T15:53:00Z">
        <w:r w:rsidR="009221C8">
          <w:t>Mobile Network Operator</w:t>
        </w:r>
      </w:ins>
      <w:ins w:id="130" w:author="Thomas Stockhammer" w:date="2022-02-18T15:51:00Z">
        <w:r>
          <w:t>.</w:t>
        </w:r>
      </w:ins>
    </w:p>
    <w:p w14:paraId="1469282E" w14:textId="12FB4BC1" w:rsidR="00CA79A5" w:rsidRPr="00A66375" w:rsidRDefault="009221C8">
      <w:pPr>
        <w:pStyle w:val="B10"/>
        <w:rPr>
          <w:rPrChange w:id="131" w:author="Thomas Stockhammer" w:date="2022-02-18T15:47:00Z">
            <w:rPr>
              <w:lang w:eastAsia="zh-CN"/>
            </w:rPr>
          </w:rPrChange>
        </w:rPr>
        <w:pPrChange w:id="132" w:author="Thomas Stockhammer" w:date="2022-02-18T15:54:00Z">
          <w:pPr>
            <w:pStyle w:val="B10"/>
            <w:keepNext/>
            <w:ind w:left="0" w:firstLine="0"/>
          </w:pPr>
        </w:pPrChange>
      </w:pPr>
      <w:ins w:id="133" w:author="Thomas Stockhammer" w:date="2022-02-18T15:53:00Z">
        <w:r>
          <w:t xml:space="preserve">- 5GMS Service Provider: A </w:t>
        </w:r>
      </w:ins>
      <w:ins w:id="134" w:author="Thomas Stockhammer" w:date="2022-02-18T15:54:00Z">
        <w:r>
          <w:t>service</w:t>
        </w:r>
      </w:ins>
      <w:ins w:id="135" w:author="Thomas Stockhammer" w:date="2022-02-18T15:53:00Z">
        <w:r>
          <w:t xml:space="preserve"> provider that </w:t>
        </w:r>
      </w:ins>
      <w:ins w:id="136" w:author="Thomas Stockhammer" w:date="2022-02-18T15:54:00Z">
        <w:r w:rsidR="003D59E6">
          <w:t xml:space="preserve">distributes 5GMS content via 5G System and </w:t>
        </w:r>
        <w:proofErr w:type="spellStart"/>
        <w:r w:rsidR="003D59E6">
          <w:t>eMBMS</w:t>
        </w:r>
      </w:ins>
      <w:proofErr w:type="spellEnd"/>
      <w:ins w:id="137" w:author="Thomas Stockhammer" w:date="2022-02-18T15:53:00Z">
        <w:r>
          <w:t>.</w:t>
        </w:r>
      </w:ins>
    </w:p>
    <w:p w14:paraId="3288B961" w14:textId="77777777" w:rsidR="0002403A" w:rsidRDefault="0002403A" w:rsidP="0002403A">
      <w:pPr>
        <w:pStyle w:val="Heading1"/>
      </w:pPr>
      <w:r>
        <w:t>C.2</w:t>
      </w:r>
      <w:r>
        <w:tab/>
      </w:r>
      <w:r>
        <w:tab/>
        <w:t>Collaboration 5GMS-MBMS 1: 5GMS Content Provider uses different delivery networks</w:t>
      </w:r>
      <w:del w:id="138" w:author="Thomas Stockhammer" w:date="2022-02-18T17:17:00Z">
        <w:r w:rsidDel="00BE29B4">
          <w:delText>.</w:delText>
        </w:r>
      </w:del>
    </w:p>
    <w:p w14:paraId="423C79CE" w14:textId="31D7AB63" w:rsidR="0002403A" w:rsidRDefault="00AC417F" w:rsidP="0002403A">
      <w:ins w:id="139" w:author="Thomas Stockhammer" w:date="2022-02-18T15:46:00Z">
        <w:r>
          <w:t xml:space="preserve">Figures </w:t>
        </w:r>
      </w:ins>
      <w:ins w:id="140" w:author="Thomas Stockhammer" w:date="2022-02-18T15:54:00Z">
        <w:r w:rsidR="003D59E6">
          <w:t xml:space="preserve">C.2-1 provides </w:t>
        </w:r>
      </w:ins>
      <w:ins w:id="141" w:author="Thomas Stockhammer" w:date="2022-02-18T15:55:00Z">
        <w:r w:rsidR="003D59E6">
          <w:t>c</w:t>
        </w:r>
      </w:ins>
      <w:ins w:id="142" w:author="Thomas Stockhammer" w:date="2022-02-18T15:46:00Z">
        <w:r w:rsidRPr="00AC417F">
          <w:t>ollaboration 5GMS-MBMS 1: 5GMS Content Provider uses different delivery networks</w:t>
        </w:r>
      </w:ins>
      <w:ins w:id="143" w:author="Thomas Stockhammer" w:date="2022-02-18T15:55:00Z">
        <w:r w:rsidR="00671B79">
          <w:t>.</w:t>
        </w:r>
      </w:ins>
    </w:p>
    <w:p w14:paraId="2519BD30" w14:textId="77777777" w:rsidR="0002403A" w:rsidRPr="00544C2B" w:rsidRDefault="0002403A" w:rsidP="0002403A">
      <w:r w:rsidRPr="00A05B8B">
        <w:rPr>
          <w:noProof/>
        </w:rPr>
        <w:drawing>
          <wp:inline distT="0" distB="0" distL="0" distR="0" wp14:anchorId="0BB0768F" wp14:editId="0BC0FFF4">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77B9CBF" w14:textId="77777777" w:rsidR="0002403A"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p>
    <w:p w14:paraId="0C394214" w14:textId="430105B9" w:rsidR="0002403A" w:rsidRDefault="0002403A" w:rsidP="0002403A">
      <w:pPr>
        <w:pStyle w:val="Heading1"/>
        <w:rPr>
          <w:ins w:id="144" w:author="Thomas Stockhammer" w:date="2022-02-18T15:55:00Z"/>
        </w:rPr>
      </w:pPr>
      <w:r>
        <w:t>C.3</w:t>
      </w:r>
      <w:r>
        <w:tab/>
      </w:r>
      <w:r>
        <w:tab/>
        <w:t>Collaboration 5GMS-MBMS 2: 5GMS Network Operator offloads to 5G Broadcast Network Operator</w:t>
      </w:r>
    </w:p>
    <w:p w14:paraId="19455344" w14:textId="424FD3AD" w:rsidR="00671B79" w:rsidRPr="00671B79" w:rsidRDefault="00671B79">
      <w:pPr>
        <w:pPrChange w:id="145" w:author="Thomas Stockhammer" w:date="2022-02-18T15:55:00Z">
          <w:pPr>
            <w:pStyle w:val="Heading1"/>
          </w:pPr>
        </w:pPrChange>
      </w:pPr>
      <w:ins w:id="146" w:author="Thomas Stockhammer" w:date="2022-02-18T15:55:00Z">
        <w:r w:rsidRPr="00671B79">
          <w:t>Figure C.3-1</w:t>
        </w:r>
        <w:r>
          <w:t xml:space="preserve"> shows c</w:t>
        </w:r>
        <w:r w:rsidRPr="00671B79">
          <w:t>ollaboration 5GMS-MBMS 2: 5GMS Network Operator offloads to 5G Broadcast Network Operator</w:t>
        </w:r>
        <w:r>
          <w:t>.</w:t>
        </w:r>
      </w:ins>
    </w:p>
    <w:p w14:paraId="0BA8A1F5" w14:textId="77777777" w:rsidR="0002403A" w:rsidRDefault="0002403A" w:rsidP="0002403A">
      <w:r>
        <w:rPr>
          <w:noProof/>
        </w:rPr>
        <w:drawing>
          <wp:inline distT="0" distB="0" distL="0" distR="0" wp14:anchorId="0627E95E" wp14:editId="443077B1">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5F59D951"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p>
    <w:p w14:paraId="14F2E3CD" w14:textId="2196DC3E" w:rsidR="0002403A" w:rsidRDefault="0002403A" w:rsidP="0002403A">
      <w:pPr>
        <w:pStyle w:val="Heading1"/>
        <w:rPr>
          <w:ins w:id="147" w:author="Thomas Stockhammer" w:date="2022-02-18T15:55:00Z"/>
        </w:rPr>
      </w:pPr>
      <w:r>
        <w:t>C.4</w:t>
      </w:r>
      <w:r>
        <w:tab/>
      </w:r>
      <w:r>
        <w:tab/>
        <w:t>Collaboration 5GMS-MBMS 3: 5GMS Service Operator includes MBMS network</w:t>
      </w:r>
      <w:del w:id="148" w:author="Thomas Stockhammer" w:date="2022-02-18T15:55:00Z">
        <w:r w:rsidDel="00671B79">
          <w:delText>.</w:delText>
        </w:r>
      </w:del>
    </w:p>
    <w:p w14:paraId="338C08CC" w14:textId="237C7876" w:rsidR="00671B79" w:rsidRPr="00671B79" w:rsidRDefault="00671B79">
      <w:pPr>
        <w:pPrChange w:id="149" w:author="Thomas Stockhammer" w:date="2022-02-18T15:55:00Z">
          <w:pPr>
            <w:pStyle w:val="Heading1"/>
          </w:pPr>
        </w:pPrChange>
      </w:pPr>
      <w:ins w:id="150" w:author="Thomas Stockhammer" w:date="2022-02-18T15:55:00Z">
        <w:r w:rsidRPr="00671B79">
          <w:t>Figure C.4-1</w:t>
        </w:r>
        <w:r>
          <w:t xml:space="preserve"> show</w:t>
        </w:r>
        <w:r w:rsidRPr="00671B79">
          <w:t xml:space="preserve"> </w:t>
        </w:r>
      </w:ins>
      <w:ins w:id="151" w:author="Thomas Stockhammer" w:date="2022-02-18T15:56:00Z">
        <w:r>
          <w:t>c</w:t>
        </w:r>
      </w:ins>
      <w:ins w:id="152" w:author="Thomas Stockhammer" w:date="2022-02-18T15:55:00Z">
        <w:r w:rsidRPr="00671B79">
          <w:t>ollaboration 5GMS-MBMS 3: 5GMS Service Operator includes MBMS network</w:t>
        </w:r>
      </w:ins>
      <w:ins w:id="153" w:author="Thomas Stockhammer" w:date="2022-02-18T15:56:00Z">
        <w:r>
          <w:t>.</w:t>
        </w:r>
      </w:ins>
    </w:p>
    <w:p w14:paraId="4519EE1D" w14:textId="77777777" w:rsidR="0002403A" w:rsidRDefault="0002403A" w:rsidP="0002403A">
      <w:r>
        <w:rPr>
          <w:noProof/>
        </w:rPr>
        <w:drawing>
          <wp:inline distT="0" distB="0" distL="0" distR="0" wp14:anchorId="126C9227" wp14:editId="6A2F9544">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ED0A2AF"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p>
    <w:p w14:paraId="74FDC65F" w14:textId="6A5A3789" w:rsidR="0002403A" w:rsidRDefault="0002403A" w:rsidP="0002403A">
      <w:pPr>
        <w:pStyle w:val="Heading1"/>
        <w:rPr>
          <w:ins w:id="154" w:author="Thomas Stockhammer" w:date="2022-02-18T15:56:00Z"/>
        </w:rPr>
      </w:pPr>
      <w:r>
        <w:t>C.5</w:t>
      </w:r>
      <w:r>
        <w:tab/>
      </w:r>
      <w:r>
        <w:tab/>
        <w:t>Collaboration 5GMS-MBMS 4: 5G Broadcast Service Provider offloads to 5G MNO</w:t>
      </w:r>
      <w:del w:id="155" w:author="Thomas Stockhammer" w:date="2022-02-18T15:56:00Z">
        <w:r w:rsidDel="00671B79">
          <w:delText>.</w:delText>
        </w:r>
      </w:del>
    </w:p>
    <w:p w14:paraId="2211630E" w14:textId="74D4FA8E" w:rsidR="00671B79" w:rsidRPr="00671B79" w:rsidRDefault="00671B79">
      <w:pPr>
        <w:pPrChange w:id="156" w:author="Thomas Stockhammer" w:date="2022-02-18T15:56:00Z">
          <w:pPr>
            <w:pStyle w:val="Heading1"/>
          </w:pPr>
        </w:pPrChange>
      </w:pPr>
      <w:ins w:id="157" w:author="Thomas Stockhammer" w:date="2022-02-18T15:56:00Z">
        <w:r w:rsidRPr="00671B79">
          <w:t>Figure C.5-1</w:t>
        </w:r>
        <w:r>
          <w:t xml:space="preserve"> shows</w:t>
        </w:r>
        <w:r w:rsidRPr="00671B79">
          <w:t xml:space="preserve"> </w:t>
        </w:r>
        <w:r>
          <w:t>c</w:t>
        </w:r>
        <w:r w:rsidRPr="00671B79">
          <w:t>ollaboration 5GMS-MBMS 4: 5G Broadcast Service Provider offloads to 5G MNO</w:t>
        </w:r>
        <w:r>
          <w:t>.</w:t>
        </w:r>
      </w:ins>
    </w:p>
    <w:p w14:paraId="46B0308F" w14:textId="77777777" w:rsidR="0002403A" w:rsidRPr="00544C2B" w:rsidRDefault="0002403A" w:rsidP="0002403A">
      <w:r>
        <w:rPr>
          <w:noProof/>
        </w:rPr>
        <w:drawing>
          <wp:inline distT="0" distB="0" distL="0" distR="0" wp14:anchorId="3E7E4D43" wp14:editId="0E66CAF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7043B623"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p>
    <w:p w14:paraId="765FB7A2" w14:textId="77777777" w:rsidR="0002403A" w:rsidRPr="007A2CF4" w:rsidRDefault="0002403A" w:rsidP="00A92C17">
      <w:pPr>
        <w:pStyle w:val="B10"/>
        <w:ind w:left="0" w:firstLine="0"/>
      </w:pPr>
    </w:p>
    <w:sectPr w:rsidR="0002403A" w:rsidRPr="007A2CF4"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5C3E2" w14:textId="77777777" w:rsidR="004B5181" w:rsidRDefault="004B5181">
      <w:r>
        <w:separator/>
      </w:r>
    </w:p>
  </w:endnote>
  <w:endnote w:type="continuationSeparator" w:id="0">
    <w:p w14:paraId="1AC8ACB6" w14:textId="77777777" w:rsidR="004B5181" w:rsidRDefault="004B5181">
      <w:r>
        <w:continuationSeparator/>
      </w:r>
    </w:p>
  </w:endnote>
  <w:endnote w:type="continuationNotice" w:id="1">
    <w:p w14:paraId="6A6C36EA" w14:textId="77777777" w:rsidR="004B5181" w:rsidRDefault="004B51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5033C" w14:textId="77777777" w:rsidR="004B5181" w:rsidRDefault="004B5181">
      <w:r>
        <w:separator/>
      </w:r>
    </w:p>
  </w:footnote>
  <w:footnote w:type="continuationSeparator" w:id="0">
    <w:p w14:paraId="396354A2" w14:textId="77777777" w:rsidR="004B5181" w:rsidRDefault="004B5181">
      <w:r>
        <w:continuationSeparator/>
      </w:r>
    </w:p>
  </w:footnote>
  <w:footnote w:type="continuationNotice" w:id="1">
    <w:p w14:paraId="0673F95F" w14:textId="77777777" w:rsidR="004B5181" w:rsidRDefault="004B51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80B"/>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87F"/>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B5"/>
    <w:rsid w:val="00313CF4"/>
    <w:rsid w:val="00313F9F"/>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0186"/>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4E39F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image" Target="media/image11.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openxmlformats.org/officeDocument/2006/relationships/image" Target="media/image10.png"/><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90</TotalTime>
  <Pages>24</Pages>
  <Words>5368</Words>
  <Characters>29688</Characters>
  <Application>Microsoft Office Word</Application>
  <DocSecurity>0</DocSecurity>
  <Lines>247</Lines>
  <Paragraphs>69</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498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68</cp:revision>
  <cp:lastPrinted>1900-01-01T05:00:00Z</cp:lastPrinted>
  <dcterms:created xsi:type="dcterms:W3CDTF">2022-02-18T14:07:00Z</dcterms:created>
  <dcterms:modified xsi:type="dcterms:W3CDTF">2022-02-18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